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2F35DB" w14:textId="7C5F00A1" w:rsidR="003A0C2D" w:rsidRDefault="00231F0E">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Pr>
          <w:rFonts w:eastAsia="宋体" w:hint="eastAsia"/>
          <w:b/>
          <w:sz w:val="24"/>
          <w:lang w:val="en-US" w:eastAsia="zh-CN"/>
        </w:rPr>
        <w:t>7 Electronic</w:t>
      </w:r>
      <w:r>
        <w:rPr>
          <w:rFonts w:eastAsia="宋体"/>
          <w:b/>
          <w:sz w:val="24"/>
          <w:lang w:val="en-US" w:eastAsia="zh-CN"/>
        </w:rPr>
        <w:tab/>
        <w:t xml:space="preserve"> R2-220</w:t>
      </w:r>
      <w:r w:rsidR="00B615B9">
        <w:rPr>
          <w:rFonts w:eastAsia="宋体" w:hint="eastAsia"/>
          <w:b/>
          <w:sz w:val="24"/>
          <w:lang w:val="en-US" w:eastAsia="zh-CN"/>
        </w:rPr>
        <w:t>wxyz</w:t>
      </w:r>
    </w:p>
    <w:p w14:paraId="31320726" w14:textId="22468310" w:rsidR="003A0C2D" w:rsidRDefault="00231F0E">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sidR="00867D16">
        <w:rPr>
          <w:rFonts w:eastAsia="宋体"/>
          <w:b/>
          <w:sz w:val="24"/>
          <w:lang w:val="en-US"/>
        </w:rPr>
        <w:t>21st February – 3rd March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0C2D" w14:paraId="77DA21EC" w14:textId="77777777">
        <w:tc>
          <w:tcPr>
            <w:tcW w:w="9641" w:type="dxa"/>
            <w:gridSpan w:val="9"/>
            <w:tcBorders>
              <w:top w:val="single" w:sz="4" w:space="0" w:color="auto"/>
              <w:left w:val="single" w:sz="4" w:space="0" w:color="auto"/>
              <w:right w:val="single" w:sz="4" w:space="0" w:color="auto"/>
            </w:tcBorders>
          </w:tcPr>
          <w:p w14:paraId="6749088E" w14:textId="62A1B9A7" w:rsidR="003A0C2D" w:rsidRDefault="00231F0E">
            <w:pPr>
              <w:pStyle w:val="CRCoverPage"/>
              <w:spacing w:after="0"/>
              <w:jc w:val="right"/>
              <w:rPr>
                <w:i/>
              </w:rPr>
            </w:pPr>
            <w:r>
              <w:rPr>
                <w:i/>
                <w:sz w:val="14"/>
              </w:rPr>
              <w:t>CR-Form-v12.</w:t>
            </w:r>
            <w:r w:rsidR="00B917BF">
              <w:rPr>
                <w:i/>
                <w:sz w:val="14"/>
              </w:rPr>
              <w:t>2</w:t>
            </w:r>
          </w:p>
        </w:tc>
      </w:tr>
      <w:tr w:rsidR="003A0C2D" w14:paraId="6E3FAEC6" w14:textId="77777777">
        <w:tc>
          <w:tcPr>
            <w:tcW w:w="9641" w:type="dxa"/>
            <w:gridSpan w:val="9"/>
            <w:tcBorders>
              <w:left w:val="single" w:sz="4" w:space="0" w:color="auto"/>
              <w:right w:val="single" w:sz="4" w:space="0" w:color="auto"/>
            </w:tcBorders>
          </w:tcPr>
          <w:p w14:paraId="065461FC" w14:textId="77777777" w:rsidR="003A0C2D" w:rsidRDefault="00231F0E">
            <w:pPr>
              <w:pStyle w:val="CRCoverPage"/>
              <w:spacing w:after="0"/>
              <w:jc w:val="center"/>
            </w:pPr>
            <w:r>
              <w:rPr>
                <w:b/>
                <w:sz w:val="32"/>
              </w:rPr>
              <w:t>CHANGE REQUEST</w:t>
            </w:r>
          </w:p>
        </w:tc>
      </w:tr>
      <w:tr w:rsidR="003A0C2D" w14:paraId="34FA5F3D" w14:textId="77777777">
        <w:tc>
          <w:tcPr>
            <w:tcW w:w="9641" w:type="dxa"/>
            <w:gridSpan w:val="9"/>
            <w:tcBorders>
              <w:left w:val="single" w:sz="4" w:space="0" w:color="auto"/>
              <w:right w:val="single" w:sz="4" w:space="0" w:color="auto"/>
            </w:tcBorders>
          </w:tcPr>
          <w:p w14:paraId="1C20E4E8" w14:textId="77777777" w:rsidR="003A0C2D" w:rsidRDefault="003A0C2D">
            <w:pPr>
              <w:pStyle w:val="CRCoverPage"/>
              <w:spacing w:after="0"/>
              <w:rPr>
                <w:sz w:val="8"/>
                <w:szCs w:val="8"/>
              </w:rPr>
            </w:pPr>
          </w:p>
        </w:tc>
      </w:tr>
      <w:tr w:rsidR="003A0C2D" w14:paraId="45C46739" w14:textId="77777777">
        <w:tc>
          <w:tcPr>
            <w:tcW w:w="142" w:type="dxa"/>
            <w:tcBorders>
              <w:left w:val="single" w:sz="4" w:space="0" w:color="auto"/>
            </w:tcBorders>
          </w:tcPr>
          <w:p w14:paraId="04248187" w14:textId="77777777" w:rsidR="003A0C2D" w:rsidRDefault="003A0C2D">
            <w:pPr>
              <w:pStyle w:val="CRCoverPage"/>
              <w:spacing w:after="0"/>
              <w:jc w:val="right"/>
            </w:pPr>
          </w:p>
        </w:tc>
        <w:tc>
          <w:tcPr>
            <w:tcW w:w="1559" w:type="dxa"/>
            <w:shd w:val="pct30" w:color="FFFF00" w:fill="auto"/>
          </w:tcPr>
          <w:p w14:paraId="0789CDC5" w14:textId="77777777" w:rsidR="003A0C2D" w:rsidRDefault="00231F0E">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CA7BB1C" w14:textId="77777777" w:rsidR="003A0C2D" w:rsidRDefault="00231F0E">
            <w:pPr>
              <w:pStyle w:val="CRCoverPage"/>
              <w:spacing w:after="0"/>
              <w:jc w:val="center"/>
            </w:pPr>
            <w:r>
              <w:rPr>
                <w:b/>
                <w:sz w:val="28"/>
              </w:rPr>
              <w:t>CR</w:t>
            </w:r>
          </w:p>
        </w:tc>
        <w:tc>
          <w:tcPr>
            <w:tcW w:w="1276" w:type="dxa"/>
            <w:shd w:val="pct30" w:color="FFFF00" w:fill="auto"/>
          </w:tcPr>
          <w:p w14:paraId="59C1F205" w14:textId="77777777" w:rsidR="003A0C2D" w:rsidRDefault="00231F0E">
            <w:pPr>
              <w:pStyle w:val="CRCoverPage"/>
              <w:spacing w:after="0"/>
              <w:rPr>
                <w:sz w:val="28"/>
                <w:szCs w:val="28"/>
              </w:rPr>
            </w:pPr>
            <w:r>
              <w:rPr>
                <w:rFonts w:hint="eastAsia"/>
                <w:b/>
                <w:sz w:val="28"/>
                <w:lang w:val="en-US" w:eastAsia="zh-CN"/>
              </w:rPr>
              <w:t>0403</w:t>
            </w:r>
          </w:p>
        </w:tc>
        <w:tc>
          <w:tcPr>
            <w:tcW w:w="709" w:type="dxa"/>
          </w:tcPr>
          <w:p w14:paraId="006E8349" w14:textId="77777777" w:rsidR="003A0C2D" w:rsidRDefault="00231F0E">
            <w:pPr>
              <w:pStyle w:val="CRCoverPage"/>
              <w:tabs>
                <w:tab w:val="right" w:pos="625"/>
              </w:tabs>
              <w:spacing w:after="0"/>
              <w:jc w:val="center"/>
            </w:pPr>
            <w:r>
              <w:rPr>
                <w:b/>
                <w:bCs/>
                <w:sz w:val="28"/>
              </w:rPr>
              <w:t>rev</w:t>
            </w:r>
          </w:p>
        </w:tc>
        <w:tc>
          <w:tcPr>
            <w:tcW w:w="992" w:type="dxa"/>
            <w:shd w:val="pct30" w:color="FFFF00" w:fill="auto"/>
          </w:tcPr>
          <w:p w14:paraId="2AAF365A" w14:textId="0B303084" w:rsidR="003A0C2D" w:rsidRDefault="00B615B9">
            <w:pPr>
              <w:pStyle w:val="CRCoverPage"/>
              <w:spacing w:after="0"/>
              <w:jc w:val="center"/>
              <w:rPr>
                <w:rFonts w:eastAsiaTheme="minorEastAsia"/>
                <w:b/>
                <w:lang w:eastAsia="zh-CN"/>
              </w:rPr>
            </w:pPr>
            <w:r w:rsidRPr="00B615B9">
              <w:rPr>
                <w:rFonts w:hint="eastAsia"/>
                <w:b/>
                <w:sz w:val="28"/>
                <w:lang w:val="en-US" w:eastAsia="zh-CN"/>
              </w:rPr>
              <w:t>2</w:t>
            </w:r>
          </w:p>
        </w:tc>
        <w:tc>
          <w:tcPr>
            <w:tcW w:w="2410" w:type="dxa"/>
          </w:tcPr>
          <w:p w14:paraId="1EC4E255" w14:textId="77777777" w:rsidR="003A0C2D" w:rsidRDefault="00231F0E">
            <w:pPr>
              <w:pStyle w:val="CRCoverPage"/>
              <w:tabs>
                <w:tab w:val="right" w:pos="1825"/>
              </w:tabs>
              <w:spacing w:after="0"/>
              <w:jc w:val="center"/>
            </w:pPr>
            <w:r>
              <w:rPr>
                <w:b/>
                <w:sz w:val="28"/>
                <w:szCs w:val="28"/>
              </w:rPr>
              <w:t>Current version:</w:t>
            </w:r>
          </w:p>
        </w:tc>
        <w:tc>
          <w:tcPr>
            <w:tcW w:w="1701" w:type="dxa"/>
            <w:shd w:val="pct30" w:color="FFFF00" w:fill="auto"/>
          </w:tcPr>
          <w:p w14:paraId="022B8860" w14:textId="77777777" w:rsidR="003A0C2D" w:rsidRDefault="00231F0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5B1B6A28" w14:textId="77777777" w:rsidR="003A0C2D" w:rsidRDefault="003A0C2D">
            <w:pPr>
              <w:pStyle w:val="CRCoverPage"/>
              <w:spacing w:after="0"/>
            </w:pPr>
          </w:p>
        </w:tc>
      </w:tr>
      <w:tr w:rsidR="003A0C2D" w14:paraId="3F359D13" w14:textId="77777777">
        <w:tc>
          <w:tcPr>
            <w:tcW w:w="9641" w:type="dxa"/>
            <w:gridSpan w:val="9"/>
            <w:tcBorders>
              <w:left w:val="single" w:sz="4" w:space="0" w:color="auto"/>
              <w:right w:val="single" w:sz="4" w:space="0" w:color="auto"/>
            </w:tcBorders>
          </w:tcPr>
          <w:p w14:paraId="1AB8D0F9" w14:textId="77777777" w:rsidR="003A0C2D" w:rsidRDefault="003A0C2D">
            <w:pPr>
              <w:pStyle w:val="CRCoverPage"/>
              <w:spacing w:after="0"/>
            </w:pPr>
          </w:p>
        </w:tc>
      </w:tr>
      <w:tr w:rsidR="003A0C2D" w14:paraId="1CFC9D31" w14:textId="77777777">
        <w:tc>
          <w:tcPr>
            <w:tcW w:w="9641" w:type="dxa"/>
            <w:gridSpan w:val="9"/>
            <w:tcBorders>
              <w:top w:val="single" w:sz="4" w:space="0" w:color="auto"/>
            </w:tcBorders>
          </w:tcPr>
          <w:p w14:paraId="06D7B9B9" w14:textId="77777777" w:rsidR="003A0C2D" w:rsidRDefault="00231F0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3A0C2D" w14:paraId="4F9DE0D6" w14:textId="77777777">
        <w:tc>
          <w:tcPr>
            <w:tcW w:w="9641" w:type="dxa"/>
            <w:gridSpan w:val="9"/>
          </w:tcPr>
          <w:p w14:paraId="22271002" w14:textId="77777777" w:rsidR="003A0C2D" w:rsidRDefault="003A0C2D">
            <w:pPr>
              <w:pStyle w:val="CRCoverPage"/>
              <w:spacing w:after="0"/>
              <w:rPr>
                <w:sz w:val="8"/>
                <w:szCs w:val="8"/>
              </w:rPr>
            </w:pPr>
          </w:p>
        </w:tc>
      </w:tr>
    </w:tbl>
    <w:p w14:paraId="76C74FD9" w14:textId="77777777" w:rsidR="003A0C2D" w:rsidRDefault="003A0C2D">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0C2D" w14:paraId="77637119" w14:textId="77777777">
        <w:tc>
          <w:tcPr>
            <w:tcW w:w="2835" w:type="dxa"/>
          </w:tcPr>
          <w:p w14:paraId="574F3D6E" w14:textId="77777777" w:rsidR="003A0C2D" w:rsidRDefault="00231F0E">
            <w:pPr>
              <w:pStyle w:val="CRCoverPage"/>
              <w:tabs>
                <w:tab w:val="right" w:pos="2751"/>
              </w:tabs>
              <w:spacing w:after="0"/>
              <w:rPr>
                <w:b/>
                <w:i/>
              </w:rPr>
            </w:pPr>
            <w:r>
              <w:rPr>
                <w:b/>
                <w:i/>
              </w:rPr>
              <w:t>Proposed change affects:</w:t>
            </w:r>
          </w:p>
        </w:tc>
        <w:tc>
          <w:tcPr>
            <w:tcW w:w="1418" w:type="dxa"/>
          </w:tcPr>
          <w:p w14:paraId="15F479B5" w14:textId="77777777" w:rsidR="003A0C2D" w:rsidRDefault="00231F0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DD8F0" w14:textId="77777777" w:rsidR="003A0C2D" w:rsidRDefault="003A0C2D">
            <w:pPr>
              <w:pStyle w:val="CRCoverPage"/>
              <w:spacing w:after="0"/>
              <w:jc w:val="center"/>
              <w:rPr>
                <w:b/>
                <w:caps/>
              </w:rPr>
            </w:pPr>
          </w:p>
        </w:tc>
        <w:tc>
          <w:tcPr>
            <w:tcW w:w="709" w:type="dxa"/>
            <w:tcBorders>
              <w:left w:val="single" w:sz="4" w:space="0" w:color="auto"/>
            </w:tcBorders>
          </w:tcPr>
          <w:p w14:paraId="65A85444" w14:textId="77777777" w:rsidR="003A0C2D" w:rsidRDefault="00231F0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58FD2" w14:textId="77777777" w:rsidR="003A0C2D" w:rsidRDefault="00231F0E">
            <w:pPr>
              <w:pStyle w:val="CRCoverPage"/>
              <w:spacing w:after="0"/>
              <w:jc w:val="center"/>
              <w:rPr>
                <w:b/>
                <w:caps/>
              </w:rPr>
            </w:pPr>
            <w:r>
              <w:rPr>
                <w:b/>
                <w:caps/>
              </w:rPr>
              <w:t>x</w:t>
            </w:r>
          </w:p>
        </w:tc>
        <w:tc>
          <w:tcPr>
            <w:tcW w:w="2126" w:type="dxa"/>
          </w:tcPr>
          <w:p w14:paraId="215B19F9" w14:textId="77777777" w:rsidR="003A0C2D" w:rsidRDefault="00231F0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001F27" w14:textId="77777777" w:rsidR="003A0C2D" w:rsidRDefault="00231F0E">
            <w:pPr>
              <w:pStyle w:val="CRCoverPage"/>
              <w:spacing w:after="0"/>
              <w:jc w:val="center"/>
              <w:rPr>
                <w:b/>
                <w:caps/>
              </w:rPr>
            </w:pPr>
            <w:r>
              <w:rPr>
                <w:b/>
                <w:caps/>
              </w:rPr>
              <w:t>x</w:t>
            </w:r>
          </w:p>
        </w:tc>
        <w:tc>
          <w:tcPr>
            <w:tcW w:w="1418" w:type="dxa"/>
            <w:tcBorders>
              <w:left w:val="nil"/>
            </w:tcBorders>
          </w:tcPr>
          <w:p w14:paraId="02B7EFC4" w14:textId="77777777" w:rsidR="003A0C2D" w:rsidRDefault="00231F0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75E873" w14:textId="77777777" w:rsidR="003A0C2D" w:rsidRDefault="003A0C2D">
            <w:pPr>
              <w:pStyle w:val="CRCoverPage"/>
              <w:spacing w:after="0"/>
              <w:jc w:val="center"/>
              <w:rPr>
                <w:b/>
                <w:bCs/>
                <w:caps/>
              </w:rPr>
            </w:pPr>
          </w:p>
        </w:tc>
      </w:tr>
    </w:tbl>
    <w:p w14:paraId="3CF6BD73" w14:textId="77777777" w:rsidR="003A0C2D" w:rsidRDefault="003A0C2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0C2D" w14:paraId="7570D0B5" w14:textId="77777777">
        <w:tc>
          <w:tcPr>
            <w:tcW w:w="9640" w:type="dxa"/>
            <w:gridSpan w:val="11"/>
          </w:tcPr>
          <w:p w14:paraId="60CEB7DF" w14:textId="77777777" w:rsidR="003A0C2D" w:rsidRDefault="003A0C2D">
            <w:pPr>
              <w:pStyle w:val="CRCoverPage"/>
              <w:spacing w:after="0"/>
              <w:rPr>
                <w:sz w:val="8"/>
                <w:szCs w:val="8"/>
              </w:rPr>
            </w:pPr>
          </w:p>
        </w:tc>
      </w:tr>
      <w:tr w:rsidR="003A0C2D" w14:paraId="7606A859" w14:textId="77777777">
        <w:tc>
          <w:tcPr>
            <w:tcW w:w="1843" w:type="dxa"/>
            <w:tcBorders>
              <w:top w:val="single" w:sz="4" w:space="0" w:color="auto"/>
              <w:left w:val="single" w:sz="4" w:space="0" w:color="auto"/>
            </w:tcBorders>
          </w:tcPr>
          <w:p w14:paraId="0403A2C6" w14:textId="77777777" w:rsidR="003A0C2D" w:rsidRDefault="00231F0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883284" w14:textId="77777777" w:rsidR="003A0C2D" w:rsidRDefault="00231F0E">
            <w:pPr>
              <w:pStyle w:val="CRCoverPage"/>
              <w:spacing w:after="0"/>
              <w:rPr>
                <w:rFonts w:eastAsia="宋体"/>
                <w:lang w:eastAsia="zh-CN"/>
              </w:rPr>
            </w:pPr>
            <w:r>
              <w:t xml:space="preserve">Introduction of </w:t>
            </w:r>
            <w:proofErr w:type="spellStart"/>
            <w:r>
              <w:t>Sidelink</w:t>
            </w:r>
            <w:proofErr w:type="spellEnd"/>
            <w:r>
              <w:t xml:space="preserve"> Relay</w:t>
            </w:r>
          </w:p>
        </w:tc>
      </w:tr>
      <w:tr w:rsidR="003A0C2D" w14:paraId="57D97E9A" w14:textId="77777777">
        <w:tc>
          <w:tcPr>
            <w:tcW w:w="1843" w:type="dxa"/>
            <w:tcBorders>
              <w:left w:val="single" w:sz="4" w:space="0" w:color="auto"/>
            </w:tcBorders>
          </w:tcPr>
          <w:p w14:paraId="78755996"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48FAC80D" w14:textId="77777777" w:rsidR="003A0C2D" w:rsidRDefault="003A0C2D">
            <w:pPr>
              <w:pStyle w:val="CRCoverPage"/>
              <w:spacing w:after="0"/>
              <w:rPr>
                <w:sz w:val="8"/>
                <w:szCs w:val="8"/>
              </w:rPr>
            </w:pPr>
          </w:p>
        </w:tc>
      </w:tr>
      <w:tr w:rsidR="003A0C2D" w14:paraId="7D1EFD94" w14:textId="77777777">
        <w:tc>
          <w:tcPr>
            <w:tcW w:w="1843" w:type="dxa"/>
            <w:tcBorders>
              <w:left w:val="single" w:sz="4" w:space="0" w:color="auto"/>
            </w:tcBorders>
          </w:tcPr>
          <w:p w14:paraId="4DDAB8A7" w14:textId="77777777" w:rsidR="003A0C2D" w:rsidRDefault="00231F0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AEACF49" w14:textId="77777777" w:rsidR="003A0C2D" w:rsidRDefault="00231F0E">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3A0C2D" w14:paraId="2A73DEE1" w14:textId="77777777">
        <w:tc>
          <w:tcPr>
            <w:tcW w:w="1843" w:type="dxa"/>
            <w:tcBorders>
              <w:left w:val="single" w:sz="4" w:space="0" w:color="auto"/>
            </w:tcBorders>
          </w:tcPr>
          <w:p w14:paraId="28F323B5" w14:textId="77777777" w:rsidR="003A0C2D" w:rsidRDefault="00231F0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ADA3DC" w14:textId="77777777" w:rsidR="003A0C2D" w:rsidRDefault="00231F0E">
            <w:pPr>
              <w:pStyle w:val="CRCoverPage"/>
              <w:spacing w:after="0"/>
            </w:pPr>
            <w:r>
              <w:t>RAN2</w:t>
            </w:r>
          </w:p>
        </w:tc>
      </w:tr>
      <w:tr w:rsidR="003A0C2D" w14:paraId="7A5F9E0F" w14:textId="77777777">
        <w:tc>
          <w:tcPr>
            <w:tcW w:w="1843" w:type="dxa"/>
            <w:tcBorders>
              <w:left w:val="single" w:sz="4" w:space="0" w:color="auto"/>
            </w:tcBorders>
          </w:tcPr>
          <w:p w14:paraId="3A3A1ACE"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62232C19" w14:textId="77777777" w:rsidR="003A0C2D" w:rsidRDefault="003A0C2D">
            <w:pPr>
              <w:pStyle w:val="CRCoverPage"/>
              <w:spacing w:after="0"/>
              <w:rPr>
                <w:sz w:val="8"/>
                <w:szCs w:val="8"/>
              </w:rPr>
            </w:pPr>
          </w:p>
        </w:tc>
      </w:tr>
      <w:tr w:rsidR="003A0C2D" w14:paraId="5EA7E622" w14:textId="77777777">
        <w:tc>
          <w:tcPr>
            <w:tcW w:w="1843" w:type="dxa"/>
            <w:tcBorders>
              <w:left w:val="single" w:sz="4" w:space="0" w:color="auto"/>
            </w:tcBorders>
          </w:tcPr>
          <w:p w14:paraId="413FA3A1" w14:textId="77777777" w:rsidR="003A0C2D" w:rsidRDefault="00231F0E">
            <w:pPr>
              <w:pStyle w:val="CRCoverPage"/>
              <w:tabs>
                <w:tab w:val="right" w:pos="1759"/>
              </w:tabs>
              <w:spacing w:after="0"/>
              <w:rPr>
                <w:b/>
                <w:i/>
              </w:rPr>
            </w:pPr>
            <w:r>
              <w:rPr>
                <w:b/>
                <w:i/>
              </w:rPr>
              <w:t>Work item code:</w:t>
            </w:r>
          </w:p>
        </w:tc>
        <w:tc>
          <w:tcPr>
            <w:tcW w:w="3686" w:type="dxa"/>
            <w:gridSpan w:val="5"/>
            <w:shd w:val="pct30" w:color="FFFF00" w:fill="auto"/>
          </w:tcPr>
          <w:p w14:paraId="41752CD5" w14:textId="77777777" w:rsidR="003A0C2D" w:rsidRDefault="00231F0E">
            <w:pPr>
              <w:pStyle w:val="CRCoverPage"/>
              <w:spacing w:after="0"/>
            </w:pPr>
            <w:proofErr w:type="spellStart"/>
            <w:r>
              <w:t>NR_SL_relay</w:t>
            </w:r>
            <w:proofErr w:type="spellEnd"/>
            <w:r>
              <w:t>-Core</w:t>
            </w:r>
          </w:p>
        </w:tc>
        <w:tc>
          <w:tcPr>
            <w:tcW w:w="567" w:type="dxa"/>
            <w:tcBorders>
              <w:left w:val="nil"/>
            </w:tcBorders>
          </w:tcPr>
          <w:p w14:paraId="4745BCF2" w14:textId="77777777" w:rsidR="003A0C2D" w:rsidRDefault="003A0C2D">
            <w:pPr>
              <w:pStyle w:val="CRCoverPage"/>
              <w:spacing w:after="0"/>
              <w:ind w:right="100"/>
            </w:pPr>
          </w:p>
        </w:tc>
        <w:tc>
          <w:tcPr>
            <w:tcW w:w="1417" w:type="dxa"/>
            <w:gridSpan w:val="3"/>
            <w:tcBorders>
              <w:left w:val="nil"/>
            </w:tcBorders>
          </w:tcPr>
          <w:p w14:paraId="596E7A63" w14:textId="77777777" w:rsidR="003A0C2D" w:rsidRDefault="00231F0E">
            <w:pPr>
              <w:pStyle w:val="CRCoverPage"/>
              <w:spacing w:after="0"/>
              <w:jc w:val="right"/>
            </w:pPr>
            <w:r>
              <w:rPr>
                <w:b/>
                <w:i/>
              </w:rPr>
              <w:t>Date:</w:t>
            </w:r>
          </w:p>
        </w:tc>
        <w:tc>
          <w:tcPr>
            <w:tcW w:w="2127" w:type="dxa"/>
            <w:tcBorders>
              <w:right w:val="single" w:sz="4" w:space="0" w:color="auto"/>
            </w:tcBorders>
            <w:shd w:val="pct30" w:color="FFFF00" w:fill="auto"/>
          </w:tcPr>
          <w:p w14:paraId="7E5A0612" w14:textId="4EBF790B" w:rsidR="003A0C2D" w:rsidRDefault="00231F0E">
            <w:pPr>
              <w:pStyle w:val="CRCoverPage"/>
              <w:spacing w:after="0"/>
              <w:ind w:left="100"/>
              <w:rPr>
                <w:rFonts w:eastAsia="宋体"/>
                <w:lang w:eastAsia="zh-CN"/>
              </w:rPr>
            </w:pPr>
            <w:r>
              <w:rPr>
                <w:lang w:eastAsia="zh-CN"/>
              </w:rPr>
              <w:t>20</w:t>
            </w:r>
            <w:r>
              <w:rPr>
                <w:rFonts w:hint="eastAsia"/>
                <w:lang w:eastAsia="zh-CN"/>
              </w:rPr>
              <w:t>2</w:t>
            </w:r>
            <w:r>
              <w:rPr>
                <w:lang w:eastAsia="zh-CN"/>
              </w:rPr>
              <w:t>2</w:t>
            </w:r>
            <w:r>
              <w:rPr>
                <w:rFonts w:hint="eastAsia"/>
                <w:lang w:eastAsia="zh-CN"/>
              </w:rPr>
              <w:t>-</w:t>
            </w:r>
            <w:r w:rsidR="00B917BF" w:rsidRPr="00B917BF">
              <w:rPr>
                <w:rFonts w:hint="eastAsia"/>
                <w:lang w:eastAsia="zh-CN"/>
              </w:rPr>
              <w:t>3</w:t>
            </w:r>
            <w:r>
              <w:rPr>
                <w:rFonts w:hint="eastAsia"/>
                <w:lang w:eastAsia="zh-CN"/>
              </w:rPr>
              <w:t>-</w:t>
            </w:r>
            <w:r w:rsidR="006A2857" w:rsidRPr="006A2857">
              <w:rPr>
                <w:rFonts w:hint="eastAsia"/>
                <w:lang w:eastAsia="zh-CN"/>
              </w:rPr>
              <w:t>3</w:t>
            </w:r>
          </w:p>
        </w:tc>
      </w:tr>
      <w:tr w:rsidR="003A0C2D" w14:paraId="63EC8FFF" w14:textId="77777777">
        <w:tc>
          <w:tcPr>
            <w:tcW w:w="1843" w:type="dxa"/>
            <w:tcBorders>
              <w:left w:val="single" w:sz="4" w:space="0" w:color="auto"/>
            </w:tcBorders>
          </w:tcPr>
          <w:p w14:paraId="6A34A175" w14:textId="77777777" w:rsidR="003A0C2D" w:rsidRDefault="003A0C2D">
            <w:pPr>
              <w:pStyle w:val="CRCoverPage"/>
              <w:spacing w:after="0"/>
              <w:rPr>
                <w:b/>
                <w:i/>
                <w:sz w:val="8"/>
                <w:szCs w:val="8"/>
              </w:rPr>
            </w:pPr>
          </w:p>
        </w:tc>
        <w:tc>
          <w:tcPr>
            <w:tcW w:w="1986" w:type="dxa"/>
            <w:gridSpan w:val="4"/>
          </w:tcPr>
          <w:p w14:paraId="0022F00E" w14:textId="77777777" w:rsidR="003A0C2D" w:rsidRDefault="003A0C2D">
            <w:pPr>
              <w:pStyle w:val="CRCoverPage"/>
              <w:spacing w:after="0"/>
              <w:rPr>
                <w:sz w:val="8"/>
                <w:szCs w:val="8"/>
              </w:rPr>
            </w:pPr>
          </w:p>
        </w:tc>
        <w:tc>
          <w:tcPr>
            <w:tcW w:w="2267" w:type="dxa"/>
            <w:gridSpan w:val="2"/>
          </w:tcPr>
          <w:p w14:paraId="576007CD" w14:textId="77777777" w:rsidR="003A0C2D" w:rsidRDefault="003A0C2D">
            <w:pPr>
              <w:pStyle w:val="CRCoverPage"/>
              <w:spacing w:after="0"/>
              <w:rPr>
                <w:sz w:val="8"/>
                <w:szCs w:val="8"/>
              </w:rPr>
            </w:pPr>
          </w:p>
        </w:tc>
        <w:tc>
          <w:tcPr>
            <w:tcW w:w="1417" w:type="dxa"/>
            <w:gridSpan w:val="3"/>
          </w:tcPr>
          <w:p w14:paraId="1A181E97" w14:textId="77777777" w:rsidR="003A0C2D" w:rsidRDefault="003A0C2D">
            <w:pPr>
              <w:pStyle w:val="CRCoverPage"/>
              <w:spacing w:after="0"/>
              <w:rPr>
                <w:sz w:val="8"/>
                <w:szCs w:val="8"/>
              </w:rPr>
            </w:pPr>
          </w:p>
        </w:tc>
        <w:tc>
          <w:tcPr>
            <w:tcW w:w="2127" w:type="dxa"/>
            <w:tcBorders>
              <w:right w:val="single" w:sz="4" w:space="0" w:color="auto"/>
            </w:tcBorders>
          </w:tcPr>
          <w:p w14:paraId="2A5A43EC" w14:textId="77777777" w:rsidR="003A0C2D" w:rsidRDefault="003A0C2D">
            <w:pPr>
              <w:pStyle w:val="CRCoverPage"/>
              <w:spacing w:after="0"/>
              <w:rPr>
                <w:sz w:val="8"/>
                <w:szCs w:val="8"/>
              </w:rPr>
            </w:pPr>
          </w:p>
        </w:tc>
      </w:tr>
      <w:tr w:rsidR="003A0C2D" w14:paraId="7AADA788" w14:textId="77777777">
        <w:trPr>
          <w:cantSplit/>
        </w:trPr>
        <w:tc>
          <w:tcPr>
            <w:tcW w:w="1843" w:type="dxa"/>
            <w:tcBorders>
              <w:left w:val="single" w:sz="4" w:space="0" w:color="auto"/>
            </w:tcBorders>
          </w:tcPr>
          <w:p w14:paraId="055D0C9F" w14:textId="77777777" w:rsidR="003A0C2D" w:rsidRDefault="00231F0E">
            <w:pPr>
              <w:pStyle w:val="CRCoverPage"/>
              <w:tabs>
                <w:tab w:val="right" w:pos="1759"/>
              </w:tabs>
              <w:spacing w:after="0"/>
              <w:rPr>
                <w:b/>
                <w:i/>
              </w:rPr>
            </w:pPr>
            <w:r>
              <w:rPr>
                <w:b/>
                <w:i/>
              </w:rPr>
              <w:t>Category:</w:t>
            </w:r>
          </w:p>
        </w:tc>
        <w:tc>
          <w:tcPr>
            <w:tcW w:w="851" w:type="dxa"/>
            <w:shd w:val="pct30" w:color="FFFF00" w:fill="auto"/>
          </w:tcPr>
          <w:p w14:paraId="5DB9E137" w14:textId="77777777" w:rsidR="003A0C2D" w:rsidRDefault="00231F0E">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F01D053" w14:textId="77777777" w:rsidR="003A0C2D" w:rsidRDefault="003A0C2D">
            <w:pPr>
              <w:pStyle w:val="CRCoverPage"/>
              <w:spacing w:after="0"/>
            </w:pPr>
          </w:p>
        </w:tc>
        <w:tc>
          <w:tcPr>
            <w:tcW w:w="1417" w:type="dxa"/>
            <w:gridSpan w:val="3"/>
            <w:tcBorders>
              <w:left w:val="nil"/>
            </w:tcBorders>
          </w:tcPr>
          <w:p w14:paraId="43A1D5B8" w14:textId="77777777" w:rsidR="003A0C2D" w:rsidRDefault="00231F0E">
            <w:pPr>
              <w:pStyle w:val="CRCoverPage"/>
              <w:spacing w:after="0"/>
              <w:jc w:val="right"/>
              <w:rPr>
                <w:b/>
                <w:i/>
              </w:rPr>
            </w:pPr>
            <w:r>
              <w:rPr>
                <w:b/>
                <w:i/>
              </w:rPr>
              <w:t>Release:</w:t>
            </w:r>
          </w:p>
        </w:tc>
        <w:tc>
          <w:tcPr>
            <w:tcW w:w="2127" w:type="dxa"/>
            <w:tcBorders>
              <w:right w:val="single" w:sz="4" w:space="0" w:color="auto"/>
            </w:tcBorders>
            <w:shd w:val="pct30" w:color="FFFF00" w:fill="auto"/>
          </w:tcPr>
          <w:p w14:paraId="3290DE51" w14:textId="77777777" w:rsidR="003A0C2D" w:rsidRDefault="00231F0E">
            <w:pPr>
              <w:pStyle w:val="CRCoverPage"/>
              <w:spacing w:after="0"/>
              <w:ind w:left="100"/>
              <w:rPr>
                <w:rFonts w:eastAsia="宋体"/>
                <w:lang w:eastAsia="zh-CN"/>
              </w:rPr>
            </w:pPr>
            <w:r>
              <w:t>Rel-1</w:t>
            </w:r>
            <w:r>
              <w:rPr>
                <w:rFonts w:eastAsia="宋体" w:hint="eastAsia"/>
                <w:lang w:eastAsia="zh-CN"/>
              </w:rPr>
              <w:t>7</w:t>
            </w:r>
          </w:p>
        </w:tc>
      </w:tr>
      <w:tr w:rsidR="003A0C2D" w14:paraId="4091AAB8" w14:textId="77777777">
        <w:tc>
          <w:tcPr>
            <w:tcW w:w="1843" w:type="dxa"/>
            <w:tcBorders>
              <w:left w:val="single" w:sz="4" w:space="0" w:color="auto"/>
              <w:bottom w:val="single" w:sz="4" w:space="0" w:color="auto"/>
            </w:tcBorders>
          </w:tcPr>
          <w:p w14:paraId="73011200" w14:textId="77777777" w:rsidR="003A0C2D" w:rsidRDefault="003A0C2D">
            <w:pPr>
              <w:pStyle w:val="CRCoverPage"/>
              <w:spacing w:after="0"/>
              <w:rPr>
                <w:b/>
                <w:i/>
              </w:rPr>
            </w:pPr>
          </w:p>
        </w:tc>
        <w:tc>
          <w:tcPr>
            <w:tcW w:w="4677" w:type="dxa"/>
            <w:gridSpan w:val="8"/>
            <w:tcBorders>
              <w:bottom w:val="single" w:sz="4" w:space="0" w:color="auto"/>
            </w:tcBorders>
          </w:tcPr>
          <w:p w14:paraId="0B1C851C" w14:textId="77777777" w:rsidR="003A0C2D" w:rsidRDefault="00231F0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02B476E" w14:textId="77777777" w:rsidR="003A0C2D" w:rsidRDefault="00231F0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603301" w14:textId="79B8EEEA" w:rsidR="003A0C2D" w:rsidRDefault="00231F0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w:t>
            </w:r>
            <w:r w:rsidR="00B917BF" w:rsidRPr="00B917BF">
              <w:rPr>
                <w:rFonts w:hint="eastAsia"/>
                <w:i/>
                <w:sz w:val="18"/>
              </w:rPr>
              <w:t>6</w:t>
            </w:r>
            <w:r>
              <w:rPr>
                <w:i/>
                <w:sz w:val="18"/>
              </w:rPr>
              <w:tab/>
              <w:t>(Release 1</w:t>
            </w:r>
            <w:r w:rsidR="00B917BF" w:rsidRPr="00B917BF">
              <w:rPr>
                <w:rFonts w:hint="eastAsia"/>
                <w:i/>
                <w:sz w:val="18"/>
              </w:rPr>
              <w:t>6</w:t>
            </w:r>
            <w:r>
              <w:rPr>
                <w:i/>
                <w:sz w:val="18"/>
              </w:rPr>
              <w:t>)</w:t>
            </w:r>
            <w:r>
              <w:rPr>
                <w:i/>
                <w:sz w:val="18"/>
              </w:rPr>
              <w:br/>
              <w:t>Rel-1</w:t>
            </w:r>
            <w:r w:rsidR="00B917BF" w:rsidRPr="00B917BF">
              <w:rPr>
                <w:rFonts w:hint="eastAsia"/>
                <w:i/>
                <w:sz w:val="18"/>
              </w:rPr>
              <w:t>7</w:t>
            </w:r>
            <w:r>
              <w:rPr>
                <w:i/>
                <w:sz w:val="18"/>
              </w:rPr>
              <w:tab/>
              <w:t>(Release 1</w:t>
            </w:r>
            <w:r w:rsidR="00B917BF" w:rsidRPr="00B917BF">
              <w:rPr>
                <w:rFonts w:hint="eastAsia"/>
                <w:i/>
                <w:sz w:val="18"/>
              </w:rPr>
              <w:t>7</w:t>
            </w:r>
            <w:r>
              <w:rPr>
                <w:i/>
                <w:sz w:val="18"/>
              </w:rPr>
              <w:t>)</w:t>
            </w:r>
            <w:r>
              <w:rPr>
                <w:i/>
                <w:sz w:val="18"/>
              </w:rPr>
              <w:br/>
              <w:t>Rel-1</w:t>
            </w:r>
            <w:r w:rsidR="00B917BF" w:rsidRPr="00B917BF">
              <w:rPr>
                <w:rFonts w:hint="eastAsia"/>
                <w:i/>
                <w:sz w:val="18"/>
              </w:rPr>
              <w:t>8</w:t>
            </w:r>
            <w:r>
              <w:rPr>
                <w:i/>
                <w:sz w:val="18"/>
              </w:rPr>
              <w:tab/>
              <w:t>(Release 1</w:t>
            </w:r>
            <w:r w:rsidR="00B917BF" w:rsidRPr="00B917BF">
              <w:rPr>
                <w:rFonts w:hint="eastAsia"/>
                <w:i/>
                <w:sz w:val="18"/>
              </w:rPr>
              <w:t>8</w:t>
            </w:r>
            <w:r>
              <w:rPr>
                <w:i/>
                <w:sz w:val="18"/>
              </w:rPr>
              <w:t>)</w:t>
            </w:r>
            <w:r>
              <w:rPr>
                <w:i/>
                <w:sz w:val="18"/>
              </w:rPr>
              <w:br/>
              <w:t>Rel-1</w:t>
            </w:r>
            <w:r w:rsidR="00B917BF" w:rsidRPr="00B917BF">
              <w:rPr>
                <w:rFonts w:hint="eastAsia"/>
                <w:i/>
                <w:sz w:val="18"/>
              </w:rPr>
              <w:t>9</w:t>
            </w:r>
            <w:r>
              <w:rPr>
                <w:i/>
                <w:sz w:val="18"/>
              </w:rPr>
              <w:tab/>
              <w:t>(Release 1</w:t>
            </w:r>
            <w:r w:rsidR="00B917BF" w:rsidRPr="00B917BF">
              <w:rPr>
                <w:rFonts w:hint="eastAsia"/>
                <w:i/>
                <w:sz w:val="18"/>
              </w:rPr>
              <w:t>9</w:t>
            </w:r>
            <w:r>
              <w:rPr>
                <w:i/>
                <w:sz w:val="18"/>
              </w:rPr>
              <w:t>)</w:t>
            </w:r>
          </w:p>
        </w:tc>
      </w:tr>
      <w:tr w:rsidR="003A0C2D" w14:paraId="3414699E" w14:textId="77777777">
        <w:tc>
          <w:tcPr>
            <w:tcW w:w="1843" w:type="dxa"/>
          </w:tcPr>
          <w:p w14:paraId="2F4F2A57" w14:textId="77777777" w:rsidR="003A0C2D" w:rsidRDefault="003A0C2D">
            <w:pPr>
              <w:pStyle w:val="CRCoverPage"/>
              <w:spacing w:after="0"/>
              <w:rPr>
                <w:b/>
                <w:i/>
                <w:sz w:val="8"/>
                <w:szCs w:val="8"/>
              </w:rPr>
            </w:pPr>
          </w:p>
        </w:tc>
        <w:tc>
          <w:tcPr>
            <w:tcW w:w="7797" w:type="dxa"/>
            <w:gridSpan w:val="10"/>
          </w:tcPr>
          <w:p w14:paraId="0B1808C0" w14:textId="77777777" w:rsidR="003A0C2D" w:rsidRDefault="003A0C2D">
            <w:pPr>
              <w:pStyle w:val="CRCoverPage"/>
              <w:spacing w:after="0"/>
              <w:rPr>
                <w:sz w:val="8"/>
                <w:szCs w:val="8"/>
              </w:rPr>
            </w:pPr>
          </w:p>
        </w:tc>
      </w:tr>
      <w:tr w:rsidR="003A0C2D" w14:paraId="12B98872" w14:textId="77777777">
        <w:tc>
          <w:tcPr>
            <w:tcW w:w="2694" w:type="dxa"/>
            <w:gridSpan w:val="2"/>
            <w:tcBorders>
              <w:top w:val="single" w:sz="4" w:space="0" w:color="auto"/>
              <w:left w:val="single" w:sz="4" w:space="0" w:color="auto"/>
            </w:tcBorders>
          </w:tcPr>
          <w:p w14:paraId="0E24B143" w14:textId="77777777" w:rsidR="003A0C2D" w:rsidRDefault="00231F0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0B1092B" w14:textId="77777777" w:rsidR="003A0C2D" w:rsidRDefault="00231F0E">
            <w:pPr>
              <w:pStyle w:val="CRCoverPage"/>
              <w:spacing w:after="0"/>
              <w:rPr>
                <w:rFonts w:eastAsia="宋体"/>
                <w:lang w:eastAsia="zh-CN"/>
              </w:rPr>
            </w:pPr>
            <w:r>
              <w:t xml:space="preserve">This CR introduces the support of </w:t>
            </w:r>
            <w:proofErr w:type="spellStart"/>
            <w:r>
              <w:t>sidelink</w:t>
            </w:r>
            <w:proofErr w:type="spellEnd"/>
            <w:r>
              <w:t xml:space="preserve"> relay</w:t>
            </w:r>
            <w:r>
              <w:rPr>
                <w:rFonts w:eastAsia="宋体" w:hint="eastAsia"/>
                <w:lang w:eastAsia="zh-CN"/>
              </w:rPr>
              <w:t xml:space="preserve"> in NR</w:t>
            </w:r>
          </w:p>
        </w:tc>
      </w:tr>
      <w:tr w:rsidR="003A0C2D" w14:paraId="6505B85B" w14:textId="77777777">
        <w:tc>
          <w:tcPr>
            <w:tcW w:w="2694" w:type="dxa"/>
            <w:gridSpan w:val="2"/>
            <w:tcBorders>
              <w:left w:val="single" w:sz="4" w:space="0" w:color="auto"/>
            </w:tcBorders>
          </w:tcPr>
          <w:p w14:paraId="72B43E60"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07C9D53A" w14:textId="77777777" w:rsidR="003A0C2D" w:rsidRDefault="003A0C2D">
            <w:pPr>
              <w:pStyle w:val="CRCoverPage"/>
              <w:spacing w:after="0"/>
              <w:rPr>
                <w:sz w:val="8"/>
                <w:szCs w:val="8"/>
              </w:rPr>
            </w:pPr>
          </w:p>
        </w:tc>
      </w:tr>
      <w:tr w:rsidR="003A0C2D" w14:paraId="6F8C53A5" w14:textId="77777777">
        <w:tc>
          <w:tcPr>
            <w:tcW w:w="2694" w:type="dxa"/>
            <w:gridSpan w:val="2"/>
            <w:tcBorders>
              <w:left w:val="single" w:sz="4" w:space="0" w:color="auto"/>
            </w:tcBorders>
          </w:tcPr>
          <w:p w14:paraId="277E744B" w14:textId="77777777" w:rsidR="003A0C2D" w:rsidRDefault="00231F0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940370A" w14:textId="77777777" w:rsidR="003A0C2D" w:rsidRDefault="00231F0E">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 xml:space="preserve">aspects for </w:t>
            </w:r>
            <w:proofErr w:type="spellStart"/>
            <w:r>
              <w:t>sidelink</w:t>
            </w:r>
            <w:proofErr w:type="spellEnd"/>
            <w:r>
              <w:t xml:space="preserve"> relay</w:t>
            </w:r>
          </w:p>
        </w:tc>
      </w:tr>
      <w:tr w:rsidR="003A0C2D" w14:paraId="4D5FD7AE" w14:textId="77777777">
        <w:tc>
          <w:tcPr>
            <w:tcW w:w="2694" w:type="dxa"/>
            <w:gridSpan w:val="2"/>
            <w:tcBorders>
              <w:left w:val="single" w:sz="4" w:space="0" w:color="auto"/>
            </w:tcBorders>
          </w:tcPr>
          <w:p w14:paraId="7571D90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BA0A828" w14:textId="77777777" w:rsidR="003A0C2D" w:rsidRDefault="003A0C2D">
            <w:pPr>
              <w:pStyle w:val="CRCoverPage"/>
              <w:spacing w:after="0"/>
              <w:rPr>
                <w:sz w:val="8"/>
                <w:szCs w:val="8"/>
              </w:rPr>
            </w:pPr>
          </w:p>
        </w:tc>
      </w:tr>
      <w:tr w:rsidR="003A0C2D" w14:paraId="240F7E03" w14:textId="77777777">
        <w:trPr>
          <w:trHeight w:val="984"/>
        </w:trPr>
        <w:tc>
          <w:tcPr>
            <w:tcW w:w="2694" w:type="dxa"/>
            <w:gridSpan w:val="2"/>
            <w:tcBorders>
              <w:left w:val="single" w:sz="4" w:space="0" w:color="auto"/>
              <w:bottom w:val="single" w:sz="4" w:space="0" w:color="auto"/>
            </w:tcBorders>
          </w:tcPr>
          <w:p w14:paraId="70E1FD2F" w14:textId="77777777" w:rsidR="003A0C2D" w:rsidRDefault="00231F0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8BADF26" w14:textId="77777777" w:rsidR="003A0C2D" w:rsidRDefault="00231F0E">
            <w:pPr>
              <w:pStyle w:val="CRCoverPage"/>
              <w:spacing w:after="0"/>
            </w:pPr>
            <w:proofErr w:type="spellStart"/>
            <w:r>
              <w:t>Sidelink</w:t>
            </w:r>
            <w:proofErr w:type="spellEnd"/>
            <w:r>
              <w:t xml:space="preserve"> Relay</w:t>
            </w:r>
            <w:r>
              <w:rPr>
                <w:rFonts w:eastAsia="宋体" w:hint="eastAsia"/>
                <w:lang w:eastAsia="zh-CN"/>
              </w:rPr>
              <w:t xml:space="preserve"> </w:t>
            </w:r>
            <w:r>
              <w:t>is not supported in NR</w:t>
            </w:r>
          </w:p>
        </w:tc>
      </w:tr>
      <w:tr w:rsidR="003A0C2D" w14:paraId="23BD5FD0" w14:textId="77777777">
        <w:tc>
          <w:tcPr>
            <w:tcW w:w="2694" w:type="dxa"/>
            <w:gridSpan w:val="2"/>
          </w:tcPr>
          <w:p w14:paraId="0161FE54" w14:textId="77777777" w:rsidR="003A0C2D" w:rsidRDefault="003A0C2D">
            <w:pPr>
              <w:pStyle w:val="CRCoverPage"/>
              <w:spacing w:after="0"/>
              <w:rPr>
                <w:b/>
                <w:i/>
                <w:sz w:val="8"/>
                <w:szCs w:val="8"/>
              </w:rPr>
            </w:pPr>
          </w:p>
        </w:tc>
        <w:tc>
          <w:tcPr>
            <w:tcW w:w="6946" w:type="dxa"/>
            <w:gridSpan w:val="9"/>
          </w:tcPr>
          <w:p w14:paraId="276689B3" w14:textId="77777777" w:rsidR="003A0C2D" w:rsidRDefault="003A0C2D">
            <w:pPr>
              <w:pStyle w:val="CRCoverPage"/>
              <w:spacing w:after="0"/>
              <w:rPr>
                <w:sz w:val="8"/>
                <w:szCs w:val="8"/>
              </w:rPr>
            </w:pPr>
          </w:p>
        </w:tc>
      </w:tr>
      <w:tr w:rsidR="003A0C2D" w14:paraId="5030E249" w14:textId="77777777">
        <w:tc>
          <w:tcPr>
            <w:tcW w:w="2694" w:type="dxa"/>
            <w:gridSpan w:val="2"/>
            <w:tcBorders>
              <w:top w:val="single" w:sz="4" w:space="0" w:color="auto"/>
              <w:left w:val="single" w:sz="4" w:space="0" w:color="auto"/>
            </w:tcBorders>
          </w:tcPr>
          <w:p w14:paraId="33116DFE" w14:textId="77777777" w:rsidR="003A0C2D" w:rsidRDefault="00231F0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EB566AD" w14:textId="77777777" w:rsidR="003A0C2D" w:rsidRDefault="00231F0E">
            <w:pPr>
              <w:pStyle w:val="CRCoverPage"/>
              <w:spacing w:after="0"/>
              <w:rPr>
                <w:rFonts w:eastAsia="宋体"/>
                <w:lang w:val="en-US" w:eastAsia="zh-CN"/>
              </w:rPr>
            </w:pPr>
            <w:r>
              <w:rPr>
                <w:rFonts w:eastAsia="宋体"/>
                <w:lang w:val="en-US" w:eastAsia="zh-CN"/>
              </w:rPr>
              <w:t>2, 3.1, 3.2, 16.x (New), 16.9.y (New)</w:t>
            </w:r>
          </w:p>
        </w:tc>
      </w:tr>
      <w:tr w:rsidR="003A0C2D" w14:paraId="6818F4DC" w14:textId="77777777">
        <w:tc>
          <w:tcPr>
            <w:tcW w:w="2694" w:type="dxa"/>
            <w:gridSpan w:val="2"/>
            <w:tcBorders>
              <w:left w:val="single" w:sz="4" w:space="0" w:color="auto"/>
            </w:tcBorders>
          </w:tcPr>
          <w:p w14:paraId="7E65EE2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76EFE27" w14:textId="77777777" w:rsidR="003A0C2D" w:rsidRDefault="003A0C2D">
            <w:pPr>
              <w:pStyle w:val="CRCoverPage"/>
              <w:spacing w:after="0"/>
              <w:rPr>
                <w:sz w:val="8"/>
                <w:szCs w:val="8"/>
              </w:rPr>
            </w:pPr>
          </w:p>
        </w:tc>
      </w:tr>
      <w:tr w:rsidR="003A0C2D" w14:paraId="3BF42DBC" w14:textId="77777777">
        <w:tc>
          <w:tcPr>
            <w:tcW w:w="2694" w:type="dxa"/>
            <w:gridSpan w:val="2"/>
            <w:tcBorders>
              <w:left w:val="single" w:sz="4" w:space="0" w:color="auto"/>
            </w:tcBorders>
          </w:tcPr>
          <w:p w14:paraId="20767BD5" w14:textId="77777777" w:rsidR="003A0C2D" w:rsidRDefault="003A0C2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C796108" w14:textId="77777777" w:rsidR="003A0C2D" w:rsidRDefault="00231F0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78C7B1F" w14:textId="77777777" w:rsidR="003A0C2D" w:rsidRDefault="00231F0E">
            <w:pPr>
              <w:pStyle w:val="CRCoverPage"/>
              <w:spacing w:after="0"/>
              <w:jc w:val="center"/>
              <w:rPr>
                <w:b/>
                <w:caps/>
              </w:rPr>
            </w:pPr>
            <w:r>
              <w:rPr>
                <w:b/>
                <w:caps/>
              </w:rPr>
              <w:t>N</w:t>
            </w:r>
          </w:p>
        </w:tc>
        <w:tc>
          <w:tcPr>
            <w:tcW w:w="2977" w:type="dxa"/>
            <w:gridSpan w:val="4"/>
          </w:tcPr>
          <w:p w14:paraId="435C40FC" w14:textId="77777777" w:rsidR="003A0C2D" w:rsidRDefault="003A0C2D">
            <w:pPr>
              <w:pStyle w:val="CRCoverPage"/>
              <w:tabs>
                <w:tab w:val="right" w:pos="2893"/>
              </w:tabs>
              <w:spacing w:after="0"/>
            </w:pPr>
          </w:p>
        </w:tc>
        <w:tc>
          <w:tcPr>
            <w:tcW w:w="3401" w:type="dxa"/>
            <w:gridSpan w:val="3"/>
            <w:tcBorders>
              <w:right w:val="single" w:sz="4" w:space="0" w:color="auto"/>
            </w:tcBorders>
            <w:shd w:val="clear" w:color="FFFF00" w:fill="auto"/>
          </w:tcPr>
          <w:p w14:paraId="4535CC87" w14:textId="77777777" w:rsidR="003A0C2D" w:rsidRDefault="003A0C2D">
            <w:pPr>
              <w:pStyle w:val="CRCoverPage"/>
              <w:spacing w:after="0"/>
              <w:ind w:left="99"/>
            </w:pPr>
          </w:p>
        </w:tc>
      </w:tr>
      <w:tr w:rsidR="003A0C2D" w14:paraId="16F2BBC3" w14:textId="77777777">
        <w:tc>
          <w:tcPr>
            <w:tcW w:w="2694" w:type="dxa"/>
            <w:gridSpan w:val="2"/>
            <w:tcBorders>
              <w:left w:val="single" w:sz="4" w:space="0" w:color="auto"/>
            </w:tcBorders>
          </w:tcPr>
          <w:p w14:paraId="218B6535" w14:textId="77777777" w:rsidR="003A0C2D" w:rsidRDefault="00231F0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BB668E8"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E39780" w14:textId="77777777" w:rsidR="003A0C2D" w:rsidRDefault="00231F0E">
            <w:pPr>
              <w:pStyle w:val="CRCoverPage"/>
              <w:spacing w:after="0"/>
              <w:jc w:val="center"/>
              <w:rPr>
                <w:b/>
                <w:caps/>
              </w:rPr>
            </w:pPr>
            <w:r>
              <w:rPr>
                <w:b/>
                <w:caps/>
              </w:rPr>
              <w:t>X</w:t>
            </w:r>
          </w:p>
        </w:tc>
        <w:tc>
          <w:tcPr>
            <w:tcW w:w="2977" w:type="dxa"/>
            <w:gridSpan w:val="4"/>
          </w:tcPr>
          <w:p w14:paraId="7937CFDB" w14:textId="77777777" w:rsidR="003A0C2D" w:rsidRDefault="00231F0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D2DF3E6" w14:textId="77777777" w:rsidR="003A0C2D" w:rsidRDefault="00231F0E">
            <w:pPr>
              <w:pStyle w:val="CRCoverPage"/>
              <w:spacing w:after="0"/>
              <w:ind w:left="99"/>
              <w:rPr>
                <w:rFonts w:eastAsia="宋体"/>
                <w:lang w:eastAsia="zh-CN"/>
              </w:rPr>
            </w:pPr>
            <w:r>
              <w:t>TS/TR ... CR ...</w:t>
            </w:r>
          </w:p>
        </w:tc>
      </w:tr>
      <w:tr w:rsidR="003A0C2D" w14:paraId="59569037" w14:textId="77777777">
        <w:tc>
          <w:tcPr>
            <w:tcW w:w="2694" w:type="dxa"/>
            <w:gridSpan w:val="2"/>
            <w:tcBorders>
              <w:left w:val="single" w:sz="4" w:space="0" w:color="auto"/>
            </w:tcBorders>
          </w:tcPr>
          <w:p w14:paraId="7919EF65" w14:textId="77777777" w:rsidR="003A0C2D" w:rsidRDefault="00231F0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301E16F"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326752" w14:textId="77777777" w:rsidR="003A0C2D" w:rsidRDefault="00231F0E">
            <w:pPr>
              <w:pStyle w:val="CRCoverPage"/>
              <w:spacing w:after="0"/>
              <w:jc w:val="center"/>
              <w:rPr>
                <w:b/>
                <w:caps/>
              </w:rPr>
            </w:pPr>
            <w:r>
              <w:rPr>
                <w:b/>
                <w:caps/>
              </w:rPr>
              <w:t>x</w:t>
            </w:r>
          </w:p>
        </w:tc>
        <w:tc>
          <w:tcPr>
            <w:tcW w:w="2977" w:type="dxa"/>
            <w:gridSpan w:val="4"/>
          </w:tcPr>
          <w:p w14:paraId="6AB28256" w14:textId="77777777" w:rsidR="003A0C2D" w:rsidRDefault="00231F0E">
            <w:pPr>
              <w:pStyle w:val="CRCoverPage"/>
              <w:spacing w:after="0"/>
            </w:pPr>
            <w:r>
              <w:t xml:space="preserve"> Test specifications</w:t>
            </w:r>
          </w:p>
        </w:tc>
        <w:tc>
          <w:tcPr>
            <w:tcW w:w="3401" w:type="dxa"/>
            <w:gridSpan w:val="3"/>
            <w:tcBorders>
              <w:right w:val="single" w:sz="4" w:space="0" w:color="auto"/>
            </w:tcBorders>
            <w:shd w:val="pct30" w:color="FFFF00" w:fill="auto"/>
          </w:tcPr>
          <w:p w14:paraId="5D3F1D5E" w14:textId="77777777" w:rsidR="003A0C2D" w:rsidRDefault="00231F0E">
            <w:pPr>
              <w:pStyle w:val="CRCoverPage"/>
              <w:spacing w:after="0"/>
              <w:ind w:left="99"/>
            </w:pPr>
            <w:r>
              <w:t xml:space="preserve">TS/TR ... CR ... </w:t>
            </w:r>
          </w:p>
        </w:tc>
      </w:tr>
      <w:tr w:rsidR="003A0C2D" w14:paraId="2A2418D6" w14:textId="77777777">
        <w:tc>
          <w:tcPr>
            <w:tcW w:w="2694" w:type="dxa"/>
            <w:gridSpan w:val="2"/>
            <w:tcBorders>
              <w:left w:val="single" w:sz="4" w:space="0" w:color="auto"/>
            </w:tcBorders>
          </w:tcPr>
          <w:p w14:paraId="68E76B7D" w14:textId="77777777" w:rsidR="003A0C2D" w:rsidRDefault="00231F0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138EA1"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535F66" w14:textId="77777777" w:rsidR="003A0C2D" w:rsidRDefault="00231F0E">
            <w:pPr>
              <w:pStyle w:val="CRCoverPage"/>
              <w:spacing w:after="0"/>
              <w:jc w:val="center"/>
              <w:rPr>
                <w:b/>
                <w:caps/>
              </w:rPr>
            </w:pPr>
            <w:r>
              <w:rPr>
                <w:b/>
                <w:caps/>
              </w:rPr>
              <w:t>x</w:t>
            </w:r>
          </w:p>
        </w:tc>
        <w:tc>
          <w:tcPr>
            <w:tcW w:w="2977" w:type="dxa"/>
            <w:gridSpan w:val="4"/>
          </w:tcPr>
          <w:p w14:paraId="377FACA3" w14:textId="77777777" w:rsidR="003A0C2D" w:rsidRDefault="00231F0E">
            <w:pPr>
              <w:pStyle w:val="CRCoverPage"/>
              <w:spacing w:after="0"/>
            </w:pPr>
            <w:r>
              <w:t xml:space="preserve"> O&amp;M Specifications</w:t>
            </w:r>
          </w:p>
        </w:tc>
        <w:tc>
          <w:tcPr>
            <w:tcW w:w="3401" w:type="dxa"/>
            <w:gridSpan w:val="3"/>
            <w:tcBorders>
              <w:right w:val="single" w:sz="4" w:space="0" w:color="auto"/>
            </w:tcBorders>
            <w:shd w:val="pct30" w:color="FFFF00" w:fill="auto"/>
          </w:tcPr>
          <w:p w14:paraId="380EC83A" w14:textId="77777777" w:rsidR="003A0C2D" w:rsidRDefault="00231F0E">
            <w:pPr>
              <w:pStyle w:val="CRCoverPage"/>
              <w:spacing w:after="0"/>
              <w:ind w:left="99"/>
            </w:pPr>
            <w:r>
              <w:t xml:space="preserve">TS/TR ... CR ... </w:t>
            </w:r>
          </w:p>
        </w:tc>
      </w:tr>
      <w:tr w:rsidR="003A0C2D" w14:paraId="56F63B96" w14:textId="77777777">
        <w:tc>
          <w:tcPr>
            <w:tcW w:w="2694" w:type="dxa"/>
            <w:gridSpan w:val="2"/>
            <w:tcBorders>
              <w:left w:val="single" w:sz="4" w:space="0" w:color="auto"/>
            </w:tcBorders>
          </w:tcPr>
          <w:p w14:paraId="45D99352" w14:textId="77777777" w:rsidR="003A0C2D" w:rsidRDefault="003A0C2D">
            <w:pPr>
              <w:pStyle w:val="CRCoverPage"/>
              <w:spacing w:after="0"/>
              <w:rPr>
                <w:b/>
                <w:i/>
              </w:rPr>
            </w:pPr>
          </w:p>
        </w:tc>
        <w:tc>
          <w:tcPr>
            <w:tcW w:w="6946" w:type="dxa"/>
            <w:gridSpan w:val="9"/>
            <w:tcBorders>
              <w:right w:val="single" w:sz="4" w:space="0" w:color="auto"/>
            </w:tcBorders>
          </w:tcPr>
          <w:p w14:paraId="46F598DD" w14:textId="77777777" w:rsidR="003A0C2D" w:rsidRDefault="003A0C2D">
            <w:pPr>
              <w:pStyle w:val="CRCoverPage"/>
              <w:spacing w:after="0"/>
            </w:pPr>
          </w:p>
        </w:tc>
      </w:tr>
      <w:tr w:rsidR="003A0C2D" w14:paraId="01911B41" w14:textId="77777777">
        <w:tc>
          <w:tcPr>
            <w:tcW w:w="2694" w:type="dxa"/>
            <w:gridSpan w:val="2"/>
            <w:tcBorders>
              <w:left w:val="single" w:sz="4" w:space="0" w:color="auto"/>
              <w:bottom w:val="single" w:sz="4" w:space="0" w:color="auto"/>
            </w:tcBorders>
          </w:tcPr>
          <w:p w14:paraId="3F58D983" w14:textId="77777777" w:rsidR="003A0C2D" w:rsidRDefault="00231F0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E9D3F45" w14:textId="77777777" w:rsidR="003A0C2D" w:rsidRDefault="003A0C2D">
            <w:pPr>
              <w:pStyle w:val="CRCoverPage"/>
              <w:spacing w:after="0"/>
              <w:ind w:left="100"/>
            </w:pPr>
          </w:p>
        </w:tc>
      </w:tr>
      <w:tr w:rsidR="003A0C2D" w14:paraId="40FE9E77" w14:textId="77777777">
        <w:tc>
          <w:tcPr>
            <w:tcW w:w="2694" w:type="dxa"/>
            <w:gridSpan w:val="2"/>
            <w:tcBorders>
              <w:top w:val="single" w:sz="4" w:space="0" w:color="auto"/>
              <w:bottom w:val="single" w:sz="4" w:space="0" w:color="auto"/>
            </w:tcBorders>
          </w:tcPr>
          <w:p w14:paraId="36CF3048" w14:textId="77777777" w:rsidR="003A0C2D" w:rsidRDefault="003A0C2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7BFF51" w14:textId="77777777" w:rsidR="003A0C2D" w:rsidRDefault="003A0C2D">
            <w:pPr>
              <w:pStyle w:val="CRCoverPage"/>
              <w:spacing w:after="0"/>
              <w:ind w:left="100"/>
              <w:rPr>
                <w:sz w:val="8"/>
                <w:szCs w:val="8"/>
              </w:rPr>
            </w:pPr>
          </w:p>
        </w:tc>
      </w:tr>
      <w:tr w:rsidR="003A0C2D" w14:paraId="013FF812" w14:textId="77777777">
        <w:tc>
          <w:tcPr>
            <w:tcW w:w="2694" w:type="dxa"/>
            <w:gridSpan w:val="2"/>
            <w:tcBorders>
              <w:top w:val="single" w:sz="4" w:space="0" w:color="auto"/>
              <w:left w:val="single" w:sz="4" w:space="0" w:color="auto"/>
              <w:bottom w:val="single" w:sz="4" w:space="0" w:color="auto"/>
            </w:tcBorders>
          </w:tcPr>
          <w:p w14:paraId="0312257C" w14:textId="77777777" w:rsidR="003A0C2D" w:rsidRDefault="00231F0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34A8E3" w14:textId="77777777" w:rsidR="003A0C2D" w:rsidRDefault="003A0C2D">
            <w:pPr>
              <w:pStyle w:val="CRCoverPage"/>
              <w:spacing w:after="0"/>
              <w:ind w:left="100"/>
            </w:pPr>
          </w:p>
        </w:tc>
      </w:tr>
    </w:tbl>
    <w:p w14:paraId="0E1C685D" w14:textId="77777777" w:rsidR="003A0C2D" w:rsidRDefault="003A0C2D">
      <w:pPr>
        <w:pStyle w:val="CRCoverPage"/>
        <w:spacing w:after="0"/>
        <w:rPr>
          <w:sz w:val="8"/>
          <w:szCs w:val="8"/>
        </w:rPr>
      </w:pPr>
    </w:p>
    <w:p w14:paraId="38307840" w14:textId="77777777" w:rsidR="003A0C2D" w:rsidRDefault="003A0C2D">
      <w:pPr>
        <w:rPr>
          <w:rFonts w:eastAsia="宋体"/>
          <w:lang w:eastAsia="zh-CN"/>
        </w:rPr>
        <w:sectPr w:rsidR="003A0C2D">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368209E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35C3279B" w14:textId="77777777" w:rsidR="003A0C2D" w:rsidRDefault="00231F0E">
      <w:pPr>
        <w:pStyle w:val="Heading1"/>
      </w:pPr>
      <w:r>
        <w:t>2</w:t>
      </w:r>
      <w:r>
        <w:tab/>
        <w:t>References</w:t>
      </w:r>
    </w:p>
    <w:p w14:paraId="1AD337BB" w14:textId="77777777" w:rsidR="003A0C2D" w:rsidRDefault="00231F0E">
      <w:r>
        <w:t>The following documents contain provisions which, through reference in this text, constitute provisions of the present document.</w:t>
      </w:r>
    </w:p>
    <w:p w14:paraId="340DD348" w14:textId="77777777" w:rsidR="003A0C2D" w:rsidRDefault="00231F0E">
      <w:pPr>
        <w:pStyle w:val="B10"/>
      </w:pPr>
      <w:r>
        <w:t>-</w:t>
      </w:r>
      <w:r>
        <w:tab/>
        <w:t>References are either specific (identified by date of publication, edition number, version number, etc.) or non</w:t>
      </w:r>
      <w:r>
        <w:noBreakHyphen/>
        <w:t>specific.</w:t>
      </w:r>
    </w:p>
    <w:p w14:paraId="116F3C8A" w14:textId="77777777" w:rsidR="003A0C2D" w:rsidRDefault="00231F0E">
      <w:pPr>
        <w:pStyle w:val="B10"/>
      </w:pPr>
      <w:r>
        <w:t>-</w:t>
      </w:r>
      <w:r>
        <w:tab/>
        <w:t>For a specific reference, subsequent revisions do not apply.</w:t>
      </w:r>
    </w:p>
    <w:p w14:paraId="73722344" w14:textId="77777777" w:rsidR="003A0C2D" w:rsidRDefault="00231F0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BFDD30" w14:textId="77777777" w:rsidR="003A0C2D" w:rsidRDefault="00231F0E">
      <w:pPr>
        <w:pStyle w:val="EX"/>
      </w:pPr>
      <w:r>
        <w:t>[1]</w:t>
      </w:r>
      <w:r>
        <w:tab/>
        <w:t>3GPP TR 21.905: "Vocabulary for 3GPP Specifications".</w:t>
      </w:r>
    </w:p>
    <w:p w14:paraId="67957372" w14:textId="77777777" w:rsidR="003A0C2D" w:rsidRDefault="00231F0E">
      <w:pPr>
        <w:pStyle w:val="EX"/>
      </w:pPr>
      <w:r>
        <w:t>[2]</w:t>
      </w:r>
      <w:r>
        <w:tab/>
        <w:t>3GPP TS 36.300: "Evolved Universal Terrestrial Radio Access (E-UTRA) and Evolved Universal Terrestrial Radio Access Network (E-UTRAN); Overall description; Stage 2".</w:t>
      </w:r>
    </w:p>
    <w:p w14:paraId="6B7AC3BD" w14:textId="77777777" w:rsidR="003A0C2D" w:rsidRDefault="00231F0E">
      <w:pPr>
        <w:pStyle w:val="EX"/>
      </w:pPr>
      <w:r>
        <w:t>[3]</w:t>
      </w:r>
      <w:r>
        <w:tab/>
        <w:t>3GPP TS 23.501: "System Architecture for the 5G System; Stage 2".</w:t>
      </w:r>
    </w:p>
    <w:p w14:paraId="5FB41601" w14:textId="77777777" w:rsidR="003A0C2D" w:rsidRDefault="00231F0E">
      <w:pPr>
        <w:pStyle w:val="EX"/>
      </w:pPr>
      <w:r>
        <w:t>[4]</w:t>
      </w:r>
      <w:r>
        <w:tab/>
        <w:t>3GPP TS 38.401: "NG-RAN; Architecture description".</w:t>
      </w:r>
    </w:p>
    <w:p w14:paraId="1ABD1761" w14:textId="77777777" w:rsidR="003A0C2D" w:rsidRDefault="00231F0E">
      <w:pPr>
        <w:pStyle w:val="EX"/>
      </w:pPr>
      <w:r>
        <w:t>[5]</w:t>
      </w:r>
      <w:r>
        <w:tab/>
        <w:t>3GPP TS 33.501: "Security Architecture and Procedures for 5G System".</w:t>
      </w:r>
    </w:p>
    <w:p w14:paraId="6336B71B" w14:textId="77777777" w:rsidR="003A0C2D" w:rsidRDefault="00231F0E">
      <w:pPr>
        <w:pStyle w:val="EX"/>
      </w:pPr>
      <w:r>
        <w:t>[6]</w:t>
      </w:r>
      <w:r>
        <w:tab/>
        <w:t>3GPP TS 38.321: "NR; Medium Access Control (MAC) protocol specification".</w:t>
      </w:r>
    </w:p>
    <w:p w14:paraId="451B82F7" w14:textId="77777777" w:rsidR="003A0C2D" w:rsidRDefault="00231F0E">
      <w:pPr>
        <w:pStyle w:val="EX"/>
      </w:pPr>
      <w:r>
        <w:t>[7]</w:t>
      </w:r>
      <w:r>
        <w:tab/>
        <w:t>3GPP TS 38.322: "NR; Radio Link Control (RLC) protocol specification".</w:t>
      </w:r>
    </w:p>
    <w:p w14:paraId="4B7C16BF" w14:textId="77777777" w:rsidR="003A0C2D" w:rsidRDefault="00231F0E">
      <w:pPr>
        <w:pStyle w:val="EX"/>
      </w:pPr>
      <w:r>
        <w:t>[8]</w:t>
      </w:r>
      <w:r>
        <w:tab/>
        <w:t>3GPP TS 38.323: "NR; Packet Data Convergence Protocol (PDCP) specification".</w:t>
      </w:r>
    </w:p>
    <w:p w14:paraId="72816F21" w14:textId="77777777" w:rsidR="003A0C2D" w:rsidRDefault="00231F0E">
      <w:pPr>
        <w:pStyle w:val="EX"/>
      </w:pPr>
      <w:r>
        <w:t>[9]</w:t>
      </w:r>
      <w:r>
        <w:tab/>
        <w:t>3GPP TS 37.324: " E-UTRA and NR; Service Data Protocol (SDAP) specification".</w:t>
      </w:r>
    </w:p>
    <w:p w14:paraId="6A914BB5" w14:textId="77777777" w:rsidR="003A0C2D" w:rsidRDefault="00231F0E">
      <w:pPr>
        <w:pStyle w:val="EX"/>
      </w:pPr>
      <w:r>
        <w:t>[10]</w:t>
      </w:r>
      <w:r>
        <w:tab/>
        <w:t>3GPP TS 38.304: "NR; User Equipment (UE) procedures in Idle mode and RRC Inactive state".</w:t>
      </w:r>
    </w:p>
    <w:p w14:paraId="63124F5F" w14:textId="77777777" w:rsidR="003A0C2D" w:rsidRDefault="00231F0E">
      <w:pPr>
        <w:pStyle w:val="EX"/>
      </w:pPr>
      <w:r>
        <w:t>[11]</w:t>
      </w:r>
      <w:r>
        <w:tab/>
        <w:t>3GPP TS 38.306: "NR; User Equipment (UE) radio access capabilities".</w:t>
      </w:r>
    </w:p>
    <w:p w14:paraId="507BC993" w14:textId="77777777" w:rsidR="003A0C2D" w:rsidRDefault="00231F0E">
      <w:pPr>
        <w:pStyle w:val="EX"/>
      </w:pPr>
      <w:r>
        <w:t>[12]</w:t>
      </w:r>
      <w:r>
        <w:tab/>
        <w:t>3GPP TS 38.331: "NR; Radio Resource Control (RRC); Protocol specification".</w:t>
      </w:r>
    </w:p>
    <w:p w14:paraId="37F0F2FB" w14:textId="77777777" w:rsidR="003A0C2D" w:rsidRDefault="00231F0E">
      <w:pPr>
        <w:pStyle w:val="EX"/>
      </w:pPr>
      <w:r>
        <w:t>[13]</w:t>
      </w:r>
      <w:r>
        <w:tab/>
        <w:t>3GPP TS 38.133: "NR; Requirements for support of radio resource management".</w:t>
      </w:r>
    </w:p>
    <w:p w14:paraId="31A65436" w14:textId="77777777" w:rsidR="003A0C2D" w:rsidRDefault="00231F0E">
      <w:pPr>
        <w:pStyle w:val="EX"/>
      </w:pPr>
      <w:r>
        <w:t>[14]</w:t>
      </w:r>
      <w:r>
        <w:tab/>
        <w:t>3GPP TS 22.168: "Earthquake and Tsunami Warning System (ETWS) requirements; Stage 1".</w:t>
      </w:r>
    </w:p>
    <w:p w14:paraId="54F96AF7" w14:textId="77777777" w:rsidR="003A0C2D" w:rsidRDefault="00231F0E">
      <w:pPr>
        <w:pStyle w:val="EX"/>
      </w:pPr>
      <w:r>
        <w:t>[15]</w:t>
      </w:r>
      <w:r>
        <w:tab/>
        <w:t>3GPP TS 22.268: "Public Warning System (PWS) Requirements".</w:t>
      </w:r>
    </w:p>
    <w:p w14:paraId="7F896D47" w14:textId="77777777" w:rsidR="003A0C2D" w:rsidRDefault="00231F0E">
      <w:pPr>
        <w:pStyle w:val="EX"/>
      </w:pPr>
      <w:r>
        <w:t>[16]</w:t>
      </w:r>
      <w:r>
        <w:tab/>
        <w:t>3GPP TS 38.410: "NG-RAN; NG general aspects and principles".</w:t>
      </w:r>
    </w:p>
    <w:p w14:paraId="56323E0B" w14:textId="77777777" w:rsidR="003A0C2D" w:rsidRDefault="00231F0E">
      <w:pPr>
        <w:pStyle w:val="EX"/>
      </w:pPr>
      <w:r>
        <w:t>[17]</w:t>
      </w:r>
      <w:r>
        <w:tab/>
        <w:t xml:space="preserve">3GPP TS 38.420: "NG-RAN; </w:t>
      </w:r>
      <w:proofErr w:type="spellStart"/>
      <w:r>
        <w:t>Xn</w:t>
      </w:r>
      <w:proofErr w:type="spellEnd"/>
      <w:r>
        <w:t xml:space="preserve"> general aspects and principles".</w:t>
      </w:r>
    </w:p>
    <w:p w14:paraId="60831292" w14:textId="77777777" w:rsidR="003A0C2D" w:rsidRDefault="00231F0E">
      <w:pPr>
        <w:pStyle w:val="EX"/>
      </w:pPr>
      <w:r>
        <w:t>[18]</w:t>
      </w:r>
      <w:r>
        <w:tab/>
        <w:t>3GPP TS 38.101-1: "NR; User Equipment (UE) radio transmission and reception; Part 1: Range 1 Standalone".</w:t>
      </w:r>
    </w:p>
    <w:p w14:paraId="1F6C5E6E" w14:textId="77777777" w:rsidR="003A0C2D" w:rsidRDefault="00231F0E">
      <w:pPr>
        <w:pStyle w:val="EX"/>
      </w:pPr>
      <w:r>
        <w:t>[19]</w:t>
      </w:r>
      <w:r>
        <w:tab/>
        <w:t>3GPP TS 22.261: "Service requirements for next generation new services and markets".</w:t>
      </w:r>
    </w:p>
    <w:p w14:paraId="1B6F7150" w14:textId="77777777" w:rsidR="003A0C2D" w:rsidRDefault="00231F0E">
      <w:pPr>
        <w:pStyle w:val="EX"/>
      </w:pPr>
      <w:r>
        <w:t>[20]</w:t>
      </w:r>
      <w:r>
        <w:tab/>
        <w:t>3GPP TS 38.202: "NR; Physical layer services provided by the physical layer"</w:t>
      </w:r>
    </w:p>
    <w:p w14:paraId="1D5ACB41" w14:textId="77777777" w:rsidR="003A0C2D" w:rsidRDefault="00231F0E">
      <w:pPr>
        <w:pStyle w:val="EX"/>
      </w:pPr>
      <w:r>
        <w:t>[21]</w:t>
      </w:r>
      <w:r>
        <w:tab/>
        <w:t>3GPP TS 37.340: "NR; Multi-connectivity; Overall description; Stage-2".</w:t>
      </w:r>
    </w:p>
    <w:p w14:paraId="3F343123" w14:textId="77777777" w:rsidR="003A0C2D" w:rsidRDefault="00231F0E">
      <w:pPr>
        <w:pStyle w:val="EX"/>
      </w:pPr>
      <w:r>
        <w:t>[22]</w:t>
      </w:r>
      <w:r>
        <w:tab/>
        <w:t>3GPP TS 23.502: "Procedures for the 5G System; Stage 2".</w:t>
      </w:r>
    </w:p>
    <w:p w14:paraId="504DF237" w14:textId="77777777" w:rsidR="003A0C2D" w:rsidRDefault="00231F0E">
      <w:pPr>
        <w:pStyle w:val="EX"/>
      </w:pPr>
      <w:r>
        <w:t>[23]</w:t>
      </w:r>
      <w:r>
        <w:tab/>
        <w:t>IETF RFC 4960 (2007-09): "Stream Control Transmission Protocol".</w:t>
      </w:r>
    </w:p>
    <w:p w14:paraId="59521467" w14:textId="77777777" w:rsidR="003A0C2D" w:rsidRDefault="00231F0E">
      <w:pPr>
        <w:pStyle w:val="EX"/>
      </w:pPr>
      <w:r>
        <w:lastRenderedPageBreak/>
        <w:t>[24]</w:t>
      </w:r>
      <w:r>
        <w:tab/>
        <w:t>3GPP TS 26.114: "Technical Specification Group Services and System Aspects; IP Multimedia Subsystem (IMS); Multimedia Telephony; Media handling and interaction".</w:t>
      </w:r>
    </w:p>
    <w:p w14:paraId="3CE586E3" w14:textId="77777777" w:rsidR="003A0C2D" w:rsidRDefault="00231F0E">
      <w:pPr>
        <w:pStyle w:val="EX"/>
      </w:pPr>
      <w:r>
        <w:t>[25]</w:t>
      </w:r>
      <w:r>
        <w:tab/>
        <w:t>Void.</w:t>
      </w:r>
    </w:p>
    <w:p w14:paraId="4C7499A4" w14:textId="77777777" w:rsidR="003A0C2D" w:rsidRDefault="00231F0E">
      <w:pPr>
        <w:pStyle w:val="EX"/>
      </w:pPr>
      <w:r>
        <w:t>[26]</w:t>
      </w:r>
      <w:r>
        <w:tab/>
        <w:t>3GPP TS 38.413: "NG-RAN; NG Application Protocol (NGAP)".</w:t>
      </w:r>
    </w:p>
    <w:p w14:paraId="303706FD" w14:textId="77777777" w:rsidR="003A0C2D" w:rsidRDefault="00231F0E">
      <w:pPr>
        <w:pStyle w:val="EX"/>
      </w:pPr>
      <w:r>
        <w:t>[27]</w:t>
      </w:r>
      <w:r>
        <w:tab/>
        <w:t>IETF RFC 3168 (09/2001): "The Addition of Explicit Congestion Notification (ECN) to IP".</w:t>
      </w:r>
    </w:p>
    <w:p w14:paraId="4A13ECA7" w14:textId="77777777" w:rsidR="003A0C2D" w:rsidRDefault="00231F0E">
      <w:pPr>
        <w:pStyle w:val="EX"/>
      </w:pPr>
      <w:r>
        <w:t>[28]</w:t>
      </w:r>
      <w:r>
        <w:tab/>
        <w:t>3GPP TS 24.501: "NR; Non-Access-Stratum (NAS) protocol for 5G System (5GS)".</w:t>
      </w:r>
    </w:p>
    <w:p w14:paraId="796AAD36" w14:textId="77777777" w:rsidR="003A0C2D" w:rsidRDefault="00231F0E">
      <w:pPr>
        <w:pStyle w:val="EX"/>
      </w:pPr>
      <w:r>
        <w:t>[29]</w:t>
      </w:r>
      <w:r>
        <w:tab/>
        <w:t>3GPP TS 36.331: "Evolved Universal Terrestrial Radio Access (E-UTRA); Radio Resource Control (RRC); Protocol specification".</w:t>
      </w:r>
    </w:p>
    <w:p w14:paraId="0C83FC10" w14:textId="77777777" w:rsidR="003A0C2D" w:rsidRDefault="00231F0E">
      <w:pPr>
        <w:pStyle w:val="EX"/>
      </w:pPr>
      <w:r>
        <w:t>[30]</w:t>
      </w:r>
      <w:r>
        <w:tab/>
        <w:t>3GPP TS 38.415: "NG-RAN; PDU Session User Plane Protocol".</w:t>
      </w:r>
    </w:p>
    <w:p w14:paraId="3E69A6A3" w14:textId="77777777" w:rsidR="003A0C2D" w:rsidRDefault="00231F0E">
      <w:pPr>
        <w:pStyle w:val="EX"/>
      </w:pPr>
      <w:r>
        <w:t>[31]</w:t>
      </w:r>
      <w:r>
        <w:tab/>
        <w:t>3GPP TS 38.340: "NR; Backhaul Adaptation Protocol (BAP) specification".</w:t>
      </w:r>
    </w:p>
    <w:p w14:paraId="762A9739" w14:textId="77777777" w:rsidR="003A0C2D" w:rsidRDefault="00231F0E">
      <w:pPr>
        <w:pStyle w:val="EX"/>
      </w:pPr>
      <w:r>
        <w:t>[32]</w:t>
      </w:r>
      <w:r>
        <w:tab/>
        <w:t>3GPP TS 38.470: "NG-RAN; F1 application protocol (F1AP) ".</w:t>
      </w:r>
    </w:p>
    <w:p w14:paraId="5AF86802" w14:textId="77777777" w:rsidR="003A0C2D" w:rsidRDefault="00231F0E">
      <w:pPr>
        <w:pStyle w:val="EX"/>
      </w:pPr>
      <w:r>
        <w:t>[33]</w:t>
      </w:r>
      <w:r>
        <w:tab/>
        <w:t>3GPP TS 38.425: "NG-RAN; NR user plane protocol".</w:t>
      </w:r>
    </w:p>
    <w:p w14:paraId="06BAE9C6" w14:textId="77777777" w:rsidR="003A0C2D" w:rsidRDefault="00231F0E">
      <w:pPr>
        <w:pStyle w:val="EX"/>
      </w:pPr>
      <w:r>
        <w:t>[34]</w:t>
      </w:r>
      <w:r>
        <w:tab/>
        <w:t>3GPP TS 23.216: "Single Radio Voice Call Continuity (SRVCC); Stage 2".</w:t>
      </w:r>
    </w:p>
    <w:p w14:paraId="4BA70AA0" w14:textId="77777777" w:rsidR="003A0C2D" w:rsidRDefault="00231F0E">
      <w:pPr>
        <w:pStyle w:val="EX"/>
      </w:pPr>
      <w:r>
        <w:t>[35]</w:t>
      </w:r>
      <w:r>
        <w:tab/>
        <w:t>3GPP TS 38.101-2: "User Equipment (UE) radio transmission and reception;</w:t>
      </w:r>
      <w:r>
        <w:rPr>
          <w:rFonts w:eastAsia="Yu Mincho"/>
        </w:rPr>
        <w:t xml:space="preserve"> </w:t>
      </w:r>
      <w:r>
        <w:t>Part 2: Range 2 Standalone".</w:t>
      </w:r>
    </w:p>
    <w:p w14:paraId="624F70B8" w14:textId="77777777" w:rsidR="003A0C2D" w:rsidRDefault="00231F0E">
      <w:pPr>
        <w:pStyle w:val="EX"/>
      </w:pPr>
      <w:r>
        <w:t>[36]</w:t>
      </w:r>
      <w:r>
        <w:tab/>
        <w:t>3GPP TS 38.101-3: "User Equipment (UE) radio transmission and reception; Part 3: Range 1 and Range 2 Interworking operation with other radios".</w:t>
      </w:r>
    </w:p>
    <w:p w14:paraId="1CA41F75" w14:textId="77777777" w:rsidR="003A0C2D" w:rsidRDefault="00231F0E">
      <w:pPr>
        <w:pStyle w:val="EX"/>
      </w:pPr>
      <w:r>
        <w:t>[37]</w:t>
      </w:r>
      <w:r>
        <w:tab/>
        <w:t>3GPP TS 37.213: "Physical layer procedures for shared spectrum channel access".</w:t>
      </w:r>
    </w:p>
    <w:p w14:paraId="5F579276" w14:textId="77777777" w:rsidR="003A0C2D" w:rsidRDefault="00231F0E">
      <w:pPr>
        <w:pStyle w:val="EX"/>
      </w:pPr>
      <w:r>
        <w:t>[38]</w:t>
      </w:r>
      <w:r>
        <w:tab/>
        <w:t>3GPP TS 38.213: "NR; Physical layer procedures for control".</w:t>
      </w:r>
    </w:p>
    <w:p w14:paraId="3D9A933B" w14:textId="77777777" w:rsidR="003A0C2D" w:rsidRDefault="00231F0E">
      <w:pPr>
        <w:pStyle w:val="EX"/>
      </w:pPr>
      <w:r>
        <w:t>[39]</w:t>
      </w:r>
      <w:r>
        <w:tab/>
        <w:t>3GPP TS 22.104 "Service requirements for cyber-physical control applications in vertical domains".</w:t>
      </w:r>
    </w:p>
    <w:p w14:paraId="6E0F1A85" w14:textId="77777777" w:rsidR="003A0C2D" w:rsidRDefault="00231F0E">
      <w:pPr>
        <w:pStyle w:val="EX"/>
      </w:pPr>
      <w:r>
        <w:t>[40]</w:t>
      </w:r>
      <w:r>
        <w:tab/>
        <w:t>3GPP TS 23.287: "Architecture enhancements for 5G System (5GS) to support Vehicle-to-Everything (V2X) services".</w:t>
      </w:r>
    </w:p>
    <w:p w14:paraId="54794339" w14:textId="77777777" w:rsidR="003A0C2D" w:rsidRDefault="00231F0E">
      <w:pPr>
        <w:pStyle w:val="EX"/>
      </w:pPr>
      <w:r>
        <w:t>[41]</w:t>
      </w:r>
      <w:r>
        <w:tab/>
        <w:t>3GPP TS 23.285: "Technical Specification Group Services and System Aspects; Architecture enhancements for V2X services".</w:t>
      </w:r>
    </w:p>
    <w:p w14:paraId="4B14B28E" w14:textId="77777777" w:rsidR="003A0C2D" w:rsidRDefault="00231F0E">
      <w:pPr>
        <w:pStyle w:val="EX"/>
      </w:pPr>
      <w:bookmarkStart w:id="2" w:name="_Toc29375964"/>
      <w:bookmarkStart w:id="3" w:name="_Toc20387885"/>
      <w:r>
        <w:t>[42]</w:t>
      </w:r>
      <w:r>
        <w:tab/>
        <w:t>3GPP TS 38.305: "NG Radio Access Network (NG-RAN); Stage 2 functional specification of User Equipment (UE) positioning in NG-RAN".</w:t>
      </w:r>
    </w:p>
    <w:p w14:paraId="7412CB0C" w14:textId="77777777" w:rsidR="003A0C2D" w:rsidRDefault="00231F0E">
      <w:pPr>
        <w:pStyle w:val="EX"/>
      </w:pPr>
      <w:bookmarkStart w:id="4" w:name="_Toc37231821"/>
      <w:r>
        <w:t>[43]</w:t>
      </w:r>
      <w:r>
        <w:tab/>
        <w:t>3GPP TS 37.355: "LTE Positioning Protocol (LPP)".</w:t>
      </w:r>
    </w:p>
    <w:p w14:paraId="7FD4AB95" w14:textId="208F1C3F" w:rsidR="003A0C2D" w:rsidRDefault="00231F0E">
      <w:pPr>
        <w:pStyle w:val="EX"/>
        <w:rPr>
          <w:ins w:id="5" w:author="Xuelong Wang@R2#117" w:date="2022-03-02T13:46:00Z"/>
          <w:rFonts w:eastAsia="Batang"/>
          <w:lang w:eastAsia="sv-SE"/>
        </w:rPr>
      </w:pPr>
      <w:r>
        <w:rPr>
          <w:rFonts w:eastAsia="Batang"/>
          <w:lang w:eastAsia="sv-SE"/>
        </w:rPr>
        <w:t>[44]</w:t>
      </w:r>
      <w:r>
        <w:rPr>
          <w:rFonts w:eastAsia="Batang"/>
          <w:lang w:eastAsia="sv-SE"/>
        </w:rPr>
        <w:tab/>
        <w:t>3GPP TS 29.002: "Mobile Application Part (MAP) specification".</w:t>
      </w:r>
    </w:p>
    <w:p w14:paraId="2D3B6186" w14:textId="3BDB8599" w:rsidR="00615901" w:rsidRDefault="00615901">
      <w:pPr>
        <w:pStyle w:val="EX"/>
      </w:pPr>
      <w:ins w:id="6" w:author="Xuelong Wang@R2#117" w:date="2022-03-02T13:46:00Z">
        <w:r>
          <w:t>[xx]</w:t>
        </w:r>
        <w:r>
          <w:tab/>
          <w:t>3GPP TS 23.304: "Proximity based Services (</w:t>
        </w:r>
        <w:proofErr w:type="spellStart"/>
        <w:r>
          <w:t>ProSe</w:t>
        </w:r>
        <w:proofErr w:type="spellEnd"/>
        <w:r>
          <w:t>) in the 5G System (5GS)".</w:t>
        </w:r>
      </w:ins>
    </w:p>
    <w:p w14:paraId="1CC772BC" w14:textId="77777777" w:rsidR="003A0C2D" w:rsidRDefault="00231F0E">
      <w:pPr>
        <w:pStyle w:val="Heading1"/>
      </w:pPr>
      <w:bookmarkStart w:id="7" w:name="_Toc67860602"/>
      <w:r>
        <w:t>3</w:t>
      </w:r>
      <w:r>
        <w:tab/>
        <w:t>Definitions</w:t>
      </w:r>
      <w:bookmarkEnd w:id="2"/>
      <w:bookmarkEnd w:id="3"/>
      <w:bookmarkEnd w:id="4"/>
      <w:r>
        <w:t xml:space="preserve"> and Abbreviations</w:t>
      </w:r>
      <w:bookmarkEnd w:id="7"/>
    </w:p>
    <w:p w14:paraId="2A8956A9" w14:textId="77777777" w:rsidR="003A0C2D" w:rsidRDefault="00231F0E">
      <w:pPr>
        <w:pStyle w:val="Heading2"/>
      </w:pPr>
      <w:bookmarkStart w:id="8" w:name="_Toc46501875"/>
      <w:bookmarkStart w:id="9" w:name="_Toc37231822"/>
      <w:bookmarkStart w:id="10" w:name="_Toc51971223"/>
      <w:bookmarkStart w:id="11" w:name="_Toc52551206"/>
      <w:bookmarkStart w:id="12" w:name="_Toc29375965"/>
      <w:bookmarkStart w:id="13" w:name="_Toc20387886"/>
      <w:bookmarkStart w:id="14" w:name="_Toc67860603"/>
      <w:r>
        <w:t>3.1</w:t>
      </w:r>
      <w:r>
        <w:tab/>
        <w:t>Abbreviations</w:t>
      </w:r>
      <w:bookmarkEnd w:id="8"/>
      <w:bookmarkEnd w:id="9"/>
      <w:bookmarkEnd w:id="10"/>
      <w:bookmarkEnd w:id="11"/>
      <w:bookmarkEnd w:id="12"/>
      <w:bookmarkEnd w:id="13"/>
      <w:bookmarkEnd w:id="14"/>
    </w:p>
    <w:p w14:paraId="71CE6C5B" w14:textId="77777777" w:rsidR="003A0C2D" w:rsidRDefault="00231F0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71FCC88" w14:textId="77777777" w:rsidR="003A0C2D" w:rsidRDefault="00231F0E">
      <w:pPr>
        <w:pStyle w:val="EW"/>
      </w:pPr>
      <w:r>
        <w:t>5GC</w:t>
      </w:r>
      <w:r>
        <w:tab/>
        <w:t>5G Core Network</w:t>
      </w:r>
    </w:p>
    <w:p w14:paraId="39F63F6B" w14:textId="77777777" w:rsidR="003A0C2D" w:rsidRDefault="00231F0E">
      <w:pPr>
        <w:pStyle w:val="EW"/>
      </w:pPr>
      <w:r>
        <w:t>5GS</w:t>
      </w:r>
      <w:r>
        <w:tab/>
        <w:t>5G System</w:t>
      </w:r>
    </w:p>
    <w:p w14:paraId="36EBC6AF" w14:textId="77777777" w:rsidR="003A0C2D" w:rsidRDefault="00231F0E">
      <w:pPr>
        <w:pStyle w:val="EW"/>
      </w:pPr>
      <w:r>
        <w:lastRenderedPageBreak/>
        <w:t>5QI</w:t>
      </w:r>
      <w:r>
        <w:tab/>
        <w:t>5G QoS Identifier</w:t>
      </w:r>
    </w:p>
    <w:p w14:paraId="0E32071C" w14:textId="77777777" w:rsidR="003A0C2D" w:rsidRDefault="00231F0E">
      <w:pPr>
        <w:pStyle w:val="EW"/>
      </w:pPr>
      <w:r>
        <w:t>A-CSI</w:t>
      </w:r>
      <w:r>
        <w:tab/>
        <w:t>Aperiodic CSI</w:t>
      </w:r>
    </w:p>
    <w:p w14:paraId="3047875A" w14:textId="77777777" w:rsidR="003A0C2D" w:rsidRDefault="00231F0E">
      <w:pPr>
        <w:pStyle w:val="EW"/>
      </w:pPr>
      <w:r>
        <w:t>AKA</w:t>
      </w:r>
      <w:r>
        <w:tab/>
        <w:t>Authentication and Key Agreement</w:t>
      </w:r>
    </w:p>
    <w:p w14:paraId="43205ACA" w14:textId="77777777" w:rsidR="003A0C2D" w:rsidRDefault="00231F0E">
      <w:pPr>
        <w:pStyle w:val="EW"/>
      </w:pPr>
      <w:r>
        <w:t>AMBR</w:t>
      </w:r>
      <w:r>
        <w:tab/>
        <w:t>Aggregate Maximum Bit Rate</w:t>
      </w:r>
    </w:p>
    <w:p w14:paraId="4B47E215" w14:textId="77777777" w:rsidR="003A0C2D" w:rsidRDefault="00231F0E">
      <w:pPr>
        <w:pStyle w:val="EW"/>
      </w:pPr>
      <w:r>
        <w:t>AMC</w:t>
      </w:r>
      <w:r>
        <w:tab/>
        <w:t>Adaptive Modulation and Coding</w:t>
      </w:r>
    </w:p>
    <w:p w14:paraId="1FB90C48" w14:textId="77777777" w:rsidR="003A0C2D" w:rsidRDefault="00231F0E">
      <w:pPr>
        <w:pStyle w:val="EW"/>
      </w:pPr>
      <w:r>
        <w:t>AMF</w:t>
      </w:r>
      <w:r>
        <w:tab/>
        <w:t>Access and Mobility Management Function</w:t>
      </w:r>
    </w:p>
    <w:p w14:paraId="1918F908" w14:textId="77777777" w:rsidR="003A0C2D" w:rsidRDefault="00231F0E">
      <w:pPr>
        <w:pStyle w:val="EW"/>
      </w:pPr>
      <w:r>
        <w:t>ARP</w:t>
      </w:r>
      <w:r>
        <w:tab/>
        <w:t>Allocation and Retention Priority</w:t>
      </w:r>
    </w:p>
    <w:p w14:paraId="6E165755" w14:textId="77777777" w:rsidR="003A0C2D" w:rsidRDefault="00231F0E">
      <w:pPr>
        <w:pStyle w:val="EW"/>
      </w:pPr>
      <w:r>
        <w:t>BA</w:t>
      </w:r>
      <w:r>
        <w:tab/>
        <w:t>Bandwidth Adaptation</w:t>
      </w:r>
    </w:p>
    <w:p w14:paraId="6A215741" w14:textId="77777777" w:rsidR="003A0C2D" w:rsidRDefault="00231F0E">
      <w:pPr>
        <w:pStyle w:val="EW"/>
      </w:pPr>
      <w:r>
        <w:t>BCH</w:t>
      </w:r>
      <w:r>
        <w:tab/>
        <w:t>Broadcast Channel</w:t>
      </w:r>
    </w:p>
    <w:p w14:paraId="1C1D50BA" w14:textId="77777777" w:rsidR="003A0C2D" w:rsidRDefault="00231F0E">
      <w:pPr>
        <w:pStyle w:val="EW"/>
      </w:pPr>
      <w:r>
        <w:t>BH</w:t>
      </w:r>
      <w:r>
        <w:tab/>
        <w:t>Backhaul</w:t>
      </w:r>
    </w:p>
    <w:p w14:paraId="2BAEA991" w14:textId="77777777" w:rsidR="003A0C2D" w:rsidRDefault="00231F0E">
      <w:pPr>
        <w:pStyle w:val="EW"/>
      </w:pPr>
      <w:r>
        <w:t>BL</w:t>
      </w:r>
      <w:r>
        <w:tab/>
        <w:t>Bandwidth reduced Low complexity</w:t>
      </w:r>
    </w:p>
    <w:p w14:paraId="66ABE9C7" w14:textId="77777777" w:rsidR="003A0C2D" w:rsidRDefault="00231F0E">
      <w:pPr>
        <w:pStyle w:val="EW"/>
      </w:pPr>
      <w:r>
        <w:t>BPSK</w:t>
      </w:r>
      <w:r>
        <w:tab/>
        <w:t>Binary Phase Shift Keying</w:t>
      </w:r>
    </w:p>
    <w:p w14:paraId="6C3469C8" w14:textId="77777777" w:rsidR="003A0C2D" w:rsidRDefault="00231F0E">
      <w:pPr>
        <w:pStyle w:val="EW"/>
      </w:pPr>
      <w:r>
        <w:t>C-RNTI</w:t>
      </w:r>
      <w:r>
        <w:tab/>
        <w:t>Cell RNTI</w:t>
      </w:r>
    </w:p>
    <w:p w14:paraId="31CB0C7A" w14:textId="77777777" w:rsidR="003A0C2D" w:rsidRDefault="00231F0E">
      <w:pPr>
        <w:pStyle w:val="EW"/>
      </w:pPr>
      <w:r>
        <w:t>CAG</w:t>
      </w:r>
      <w:r>
        <w:tab/>
        <w:t>Closed Access Group</w:t>
      </w:r>
    </w:p>
    <w:p w14:paraId="55AA70AC" w14:textId="77777777" w:rsidR="003A0C2D" w:rsidRDefault="00231F0E">
      <w:pPr>
        <w:pStyle w:val="EW"/>
      </w:pPr>
      <w:r>
        <w:t>CAPC</w:t>
      </w:r>
      <w:r>
        <w:tab/>
        <w:t>Channel Access Priority Class</w:t>
      </w:r>
    </w:p>
    <w:p w14:paraId="06B153D9" w14:textId="77777777" w:rsidR="003A0C2D" w:rsidRDefault="00231F0E">
      <w:pPr>
        <w:pStyle w:val="EW"/>
      </w:pPr>
      <w:r>
        <w:t>CBRA</w:t>
      </w:r>
      <w:r>
        <w:tab/>
        <w:t>Contention Based Random Access</w:t>
      </w:r>
    </w:p>
    <w:p w14:paraId="5BEA6BBF" w14:textId="77777777" w:rsidR="003A0C2D" w:rsidRDefault="00231F0E">
      <w:pPr>
        <w:pStyle w:val="EW"/>
      </w:pPr>
      <w:r>
        <w:t>CCE</w:t>
      </w:r>
      <w:r>
        <w:tab/>
        <w:t>Control Channel Element</w:t>
      </w:r>
    </w:p>
    <w:p w14:paraId="4B3455E7" w14:textId="77777777" w:rsidR="003A0C2D" w:rsidRDefault="00231F0E">
      <w:pPr>
        <w:pStyle w:val="EW"/>
      </w:pPr>
      <w:r>
        <w:t>CD-SSB</w:t>
      </w:r>
      <w:r>
        <w:tab/>
        <w:t>Cell Defining SSB</w:t>
      </w:r>
    </w:p>
    <w:p w14:paraId="31D05EC1" w14:textId="77777777" w:rsidR="003A0C2D" w:rsidRDefault="00231F0E">
      <w:pPr>
        <w:pStyle w:val="EW"/>
      </w:pPr>
      <w:r>
        <w:t>CFRA</w:t>
      </w:r>
      <w:r>
        <w:tab/>
        <w:t>Contention Free Random Access</w:t>
      </w:r>
    </w:p>
    <w:p w14:paraId="21CFD1CE" w14:textId="77777777" w:rsidR="003A0C2D" w:rsidRDefault="00231F0E">
      <w:pPr>
        <w:pStyle w:val="EW"/>
      </w:pPr>
      <w:r>
        <w:t>CHO</w:t>
      </w:r>
      <w:r>
        <w:tab/>
        <w:t>Conditional Handover</w:t>
      </w:r>
    </w:p>
    <w:p w14:paraId="3CB08E73" w14:textId="77777777" w:rsidR="003A0C2D" w:rsidRDefault="00231F0E">
      <w:pPr>
        <w:pStyle w:val="EW"/>
      </w:pPr>
      <w:proofErr w:type="spellStart"/>
      <w:r>
        <w:t>CIoT</w:t>
      </w:r>
      <w:proofErr w:type="spellEnd"/>
      <w:r>
        <w:tab/>
        <w:t>Cellular Internet of Things</w:t>
      </w:r>
    </w:p>
    <w:p w14:paraId="5C55979C" w14:textId="77777777" w:rsidR="003A0C2D" w:rsidRDefault="00231F0E">
      <w:pPr>
        <w:pStyle w:val="EW"/>
      </w:pPr>
      <w:r>
        <w:t>CLI</w:t>
      </w:r>
      <w:r>
        <w:tab/>
        <w:t>Cross Link interference</w:t>
      </w:r>
    </w:p>
    <w:p w14:paraId="5AA62099" w14:textId="77777777" w:rsidR="003A0C2D" w:rsidRDefault="00231F0E">
      <w:pPr>
        <w:pStyle w:val="EW"/>
      </w:pPr>
      <w:r>
        <w:t>CMAS</w:t>
      </w:r>
      <w:r>
        <w:tab/>
        <w:t>Commercial Mobile Alert Service</w:t>
      </w:r>
    </w:p>
    <w:p w14:paraId="323D811F" w14:textId="77777777" w:rsidR="003A0C2D" w:rsidRDefault="00231F0E">
      <w:pPr>
        <w:pStyle w:val="EW"/>
      </w:pPr>
      <w:r>
        <w:t>CORESET</w:t>
      </w:r>
      <w:r>
        <w:tab/>
        <w:t>Control Resource Set</w:t>
      </w:r>
    </w:p>
    <w:p w14:paraId="7C8F5F8B" w14:textId="77777777" w:rsidR="003A0C2D" w:rsidRDefault="00231F0E">
      <w:pPr>
        <w:pStyle w:val="EW"/>
      </w:pPr>
      <w:r>
        <w:t>CPC</w:t>
      </w:r>
      <w:r>
        <w:tab/>
        <w:t xml:space="preserve">Conditional </w:t>
      </w:r>
      <w:proofErr w:type="spellStart"/>
      <w:r>
        <w:t>PSCell</w:t>
      </w:r>
      <w:proofErr w:type="spellEnd"/>
      <w:r>
        <w:t xml:space="preserve"> Change</w:t>
      </w:r>
    </w:p>
    <w:p w14:paraId="23515D2C" w14:textId="77777777" w:rsidR="003A0C2D" w:rsidRDefault="00231F0E">
      <w:pPr>
        <w:pStyle w:val="EW"/>
      </w:pPr>
      <w:r>
        <w:t>DAG</w:t>
      </w:r>
      <w:r>
        <w:tab/>
        <w:t>Directed Acyclic Graph</w:t>
      </w:r>
    </w:p>
    <w:p w14:paraId="03701643" w14:textId="77777777" w:rsidR="003A0C2D" w:rsidRDefault="00231F0E">
      <w:pPr>
        <w:pStyle w:val="EW"/>
      </w:pPr>
      <w:r>
        <w:t>DAPS</w:t>
      </w:r>
      <w:r>
        <w:tab/>
        <w:t>Dual Active Protocol Stack</w:t>
      </w:r>
    </w:p>
    <w:p w14:paraId="7E12C16F" w14:textId="77777777" w:rsidR="003A0C2D" w:rsidRDefault="00231F0E">
      <w:pPr>
        <w:pStyle w:val="EW"/>
      </w:pPr>
      <w:r>
        <w:t>DFT</w:t>
      </w:r>
      <w:r>
        <w:tab/>
        <w:t>Discrete Fourier Transform</w:t>
      </w:r>
    </w:p>
    <w:p w14:paraId="3093A8E6" w14:textId="77777777" w:rsidR="003A0C2D" w:rsidRDefault="00231F0E">
      <w:pPr>
        <w:pStyle w:val="EW"/>
      </w:pPr>
      <w:r>
        <w:t>DCI</w:t>
      </w:r>
      <w:r>
        <w:tab/>
        <w:t>Downlink Control Information</w:t>
      </w:r>
    </w:p>
    <w:p w14:paraId="2BC356D9" w14:textId="77777777" w:rsidR="003A0C2D" w:rsidRDefault="00231F0E">
      <w:pPr>
        <w:pStyle w:val="EW"/>
      </w:pPr>
      <w:r>
        <w:t>DCP</w:t>
      </w:r>
      <w:r>
        <w:tab/>
        <w:t>DCI with CRC scrambled by PS-RNTI</w:t>
      </w:r>
    </w:p>
    <w:p w14:paraId="7FE78DC2" w14:textId="77777777" w:rsidR="003A0C2D" w:rsidRDefault="00231F0E">
      <w:pPr>
        <w:pStyle w:val="EW"/>
      </w:pPr>
      <w:r>
        <w:t>DL-</w:t>
      </w:r>
      <w:proofErr w:type="spellStart"/>
      <w:r>
        <w:t>AoD</w:t>
      </w:r>
      <w:proofErr w:type="spellEnd"/>
      <w:r>
        <w:tab/>
        <w:t>Downlink Angle-of-Departure</w:t>
      </w:r>
    </w:p>
    <w:p w14:paraId="71363DE4" w14:textId="77777777" w:rsidR="003A0C2D" w:rsidRDefault="00231F0E">
      <w:pPr>
        <w:pStyle w:val="EW"/>
      </w:pPr>
      <w:r>
        <w:t>DL-SCH</w:t>
      </w:r>
      <w:r>
        <w:tab/>
        <w:t>Downlink Shared Channel</w:t>
      </w:r>
    </w:p>
    <w:p w14:paraId="48F13BC1" w14:textId="77777777" w:rsidR="003A0C2D" w:rsidRDefault="00231F0E">
      <w:pPr>
        <w:pStyle w:val="EW"/>
      </w:pPr>
      <w:r>
        <w:t>DL-TDOA</w:t>
      </w:r>
      <w:r>
        <w:tab/>
        <w:t xml:space="preserve">Downlink Time Difference </w:t>
      </w:r>
      <w:proofErr w:type="gramStart"/>
      <w:r>
        <w:t>Of</w:t>
      </w:r>
      <w:proofErr w:type="gramEnd"/>
      <w:r>
        <w:t xml:space="preserve"> Arrival</w:t>
      </w:r>
    </w:p>
    <w:p w14:paraId="698E328D" w14:textId="77777777" w:rsidR="003A0C2D" w:rsidRDefault="00231F0E">
      <w:pPr>
        <w:pStyle w:val="EW"/>
      </w:pPr>
      <w:r>
        <w:t>DMRS</w:t>
      </w:r>
      <w:r>
        <w:tab/>
        <w:t>Demodulation Reference Signal</w:t>
      </w:r>
    </w:p>
    <w:p w14:paraId="0F364A74" w14:textId="77777777" w:rsidR="003A0C2D" w:rsidRDefault="00231F0E">
      <w:pPr>
        <w:pStyle w:val="EW"/>
      </w:pPr>
      <w:r>
        <w:t>DRX</w:t>
      </w:r>
      <w:r>
        <w:tab/>
        <w:t>Discontinuous Reception</w:t>
      </w:r>
    </w:p>
    <w:p w14:paraId="30D307F4" w14:textId="77777777" w:rsidR="003A0C2D" w:rsidRDefault="00231F0E">
      <w:pPr>
        <w:pStyle w:val="EW"/>
      </w:pPr>
      <w:r>
        <w:t>E-CID</w:t>
      </w:r>
      <w:r>
        <w:tab/>
        <w:t>Enhanced Cell-ID (positioning method)</w:t>
      </w:r>
    </w:p>
    <w:p w14:paraId="2AE4DDE1" w14:textId="77777777" w:rsidR="003A0C2D" w:rsidRDefault="00231F0E">
      <w:pPr>
        <w:pStyle w:val="EW"/>
      </w:pPr>
      <w:r>
        <w:t>EHC</w:t>
      </w:r>
      <w:r>
        <w:tab/>
        <w:t>Ethernet Header Compression</w:t>
      </w:r>
    </w:p>
    <w:p w14:paraId="2920CA18" w14:textId="77777777" w:rsidR="003A0C2D" w:rsidRDefault="00231F0E">
      <w:pPr>
        <w:pStyle w:val="EW"/>
      </w:pPr>
      <w:r>
        <w:t>ETWS</w:t>
      </w:r>
      <w:r>
        <w:tab/>
        <w:t>Earthquake and Tsunami Warning System</w:t>
      </w:r>
    </w:p>
    <w:p w14:paraId="69F5CDE3" w14:textId="77777777" w:rsidR="003A0C2D" w:rsidRDefault="00231F0E">
      <w:pPr>
        <w:pStyle w:val="EW"/>
      </w:pPr>
      <w:r>
        <w:t>FS</w:t>
      </w:r>
      <w:r>
        <w:tab/>
        <w:t>Feature Set</w:t>
      </w:r>
    </w:p>
    <w:p w14:paraId="15E86F22" w14:textId="77777777" w:rsidR="003A0C2D" w:rsidRDefault="00231F0E">
      <w:pPr>
        <w:pStyle w:val="EW"/>
      </w:pPr>
      <w:r>
        <w:t>GFBR</w:t>
      </w:r>
      <w:r>
        <w:tab/>
        <w:t>Guaranteed Flow Bit Rate</w:t>
      </w:r>
    </w:p>
    <w:p w14:paraId="10FC33E3" w14:textId="77777777" w:rsidR="003A0C2D" w:rsidRDefault="00231F0E">
      <w:pPr>
        <w:pStyle w:val="EW"/>
      </w:pPr>
      <w:r>
        <w:t>HRNN</w:t>
      </w:r>
      <w:r>
        <w:tab/>
        <w:t>Human-Readable Network Name</w:t>
      </w:r>
    </w:p>
    <w:p w14:paraId="365F3859" w14:textId="77777777" w:rsidR="003A0C2D" w:rsidRDefault="00231F0E">
      <w:pPr>
        <w:pStyle w:val="EW"/>
      </w:pPr>
      <w:r>
        <w:t>IAB</w:t>
      </w:r>
      <w:r>
        <w:tab/>
        <w:t>Integrated Access and Backhaul</w:t>
      </w:r>
    </w:p>
    <w:p w14:paraId="7E01809A" w14:textId="77777777" w:rsidR="003A0C2D" w:rsidRDefault="00231F0E">
      <w:pPr>
        <w:pStyle w:val="EW"/>
      </w:pPr>
      <w:r>
        <w:t>I-RNTI</w:t>
      </w:r>
      <w:r>
        <w:tab/>
        <w:t>Inactive RNTI</w:t>
      </w:r>
    </w:p>
    <w:p w14:paraId="1AAF7EB9" w14:textId="77777777" w:rsidR="003A0C2D" w:rsidRDefault="00231F0E">
      <w:pPr>
        <w:pStyle w:val="EW"/>
      </w:pPr>
      <w:r>
        <w:t>INT-RNTI</w:t>
      </w:r>
      <w:r>
        <w:tab/>
        <w:t>Interruption RNTI</w:t>
      </w:r>
    </w:p>
    <w:p w14:paraId="599D2C8A" w14:textId="77777777" w:rsidR="003A0C2D" w:rsidRDefault="00231F0E">
      <w:pPr>
        <w:pStyle w:val="EW"/>
      </w:pPr>
      <w:r>
        <w:t>KPAS</w:t>
      </w:r>
      <w:r>
        <w:tab/>
        <w:t>Korean Public Alarm System</w:t>
      </w:r>
    </w:p>
    <w:p w14:paraId="7DC27FD9" w14:textId="77777777" w:rsidR="003A0C2D" w:rsidRDefault="00231F0E">
      <w:pPr>
        <w:pStyle w:val="EW"/>
      </w:pPr>
      <w:r>
        <w:t>LDPC</w:t>
      </w:r>
      <w:r>
        <w:tab/>
        <w:t>Low Density Parity Check</w:t>
      </w:r>
    </w:p>
    <w:p w14:paraId="29AFA03E" w14:textId="77777777" w:rsidR="003A0C2D" w:rsidRDefault="00231F0E">
      <w:pPr>
        <w:pStyle w:val="EW"/>
        <w:ind w:left="0" w:firstLine="284"/>
        <w:rPr>
          <w:ins w:id="15" w:author="Xuelong Wang@R2#116bis" w:date="2022-01-28T11:42:00Z"/>
        </w:rPr>
      </w:pPr>
      <w:ins w:id="16" w:author="Xuelong Wang@R2#116bis" w:date="2022-01-28T11:42:00Z">
        <w:r>
          <w:t>L2</w:t>
        </w:r>
        <w:r>
          <w:tab/>
        </w:r>
        <w:r>
          <w:tab/>
        </w:r>
        <w:r>
          <w:tab/>
        </w:r>
        <w:r>
          <w:tab/>
        </w:r>
        <w:r>
          <w:tab/>
          <w:t>Layer-2</w:t>
        </w:r>
      </w:ins>
    </w:p>
    <w:p w14:paraId="51A34077" w14:textId="77777777" w:rsidR="003A0C2D" w:rsidRDefault="00231F0E">
      <w:pPr>
        <w:pStyle w:val="EW"/>
      </w:pPr>
      <w:ins w:id="17" w:author="Xuelong Wang@R2#116bis" w:date="2022-01-28T11:42:00Z">
        <w:r>
          <w:rPr>
            <w:rFonts w:hint="eastAsia"/>
            <w:lang w:eastAsia="zh-CN"/>
          </w:rPr>
          <w:t>L</w:t>
        </w:r>
        <w:r>
          <w:rPr>
            <w:lang w:eastAsia="zh-CN"/>
          </w:rPr>
          <w:t>3</w:t>
        </w:r>
        <w:r>
          <w:rPr>
            <w:lang w:eastAsia="zh-CN"/>
          </w:rPr>
          <w:tab/>
        </w:r>
        <w:r>
          <w:rPr>
            <w:lang w:eastAsia="zh-CN"/>
          </w:rPr>
          <w:tab/>
          <w:t>Layer-3</w:t>
        </w:r>
      </w:ins>
    </w:p>
    <w:p w14:paraId="7EECFC2E" w14:textId="77777777" w:rsidR="003A0C2D" w:rsidRDefault="00231F0E">
      <w:pPr>
        <w:pStyle w:val="EW"/>
      </w:pPr>
      <w:r>
        <w:t>MDBV</w:t>
      </w:r>
      <w:r>
        <w:tab/>
        <w:t>Maximum Data Burst Volume</w:t>
      </w:r>
    </w:p>
    <w:p w14:paraId="64936094" w14:textId="77777777" w:rsidR="003A0C2D" w:rsidRDefault="00231F0E">
      <w:pPr>
        <w:pStyle w:val="EW"/>
      </w:pPr>
      <w:r>
        <w:t>MIB</w:t>
      </w:r>
      <w:r>
        <w:tab/>
        <w:t>Master Information Block</w:t>
      </w:r>
    </w:p>
    <w:p w14:paraId="04ECEEF4" w14:textId="77777777" w:rsidR="003A0C2D" w:rsidRDefault="00231F0E">
      <w:pPr>
        <w:pStyle w:val="EW"/>
        <w:rPr>
          <w:lang w:eastAsia="zh-CN"/>
        </w:rPr>
      </w:pPr>
      <w:r>
        <w:t>MICO</w:t>
      </w:r>
      <w:r>
        <w:tab/>
      </w:r>
      <w:r>
        <w:rPr>
          <w:lang w:eastAsia="zh-CN"/>
        </w:rPr>
        <w:t>Mobile Initiated Connection Only</w:t>
      </w:r>
    </w:p>
    <w:p w14:paraId="1097AA4F" w14:textId="77777777" w:rsidR="003A0C2D" w:rsidRDefault="00231F0E">
      <w:pPr>
        <w:pStyle w:val="EW"/>
      </w:pPr>
      <w:r>
        <w:t>MFBR</w:t>
      </w:r>
      <w:r>
        <w:tab/>
        <w:t>Maximum Flow Bit Rate</w:t>
      </w:r>
    </w:p>
    <w:p w14:paraId="256D5DDC" w14:textId="77777777" w:rsidR="003A0C2D" w:rsidRDefault="00231F0E">
      <w:pPr>
        <w:pStyle w:val="EW"/>
      </w:pPr>
      <w:r>
        <w:t>MMTEL</w:t>
      </w:r>
      <w:r>
        <w:tab/>
        <w:t>Multimedia telephony</w:t>
      </w:r>
    </w:p>
    <w:p w14:paraId="6FB68D7F" w14:textId="77777777" w:rsidR="003A0C2D" w:rsidRDefault="00231F0E">
      <w:pPr>
        <w:pStyle w:val="EW"/>
      </w:pPr>
      <w:r>
        <w:t>MNO</w:t>
      </w:r>
      <w:r>
        <w:tab/>
        <w:t>Mobile Network Operator</w:t>
      </w:r>
    </w:p>
    <w:p w14:paraId="495F3367" w14:textId="77777777" w:rsidR="003A0C2D" w:rsidRDefault="00231F0E">
      <w:pPr>
        <w:pStyle w:val="EW"/>
      </w:pPr>
      <w:r>
        <w:t>MPE</w:t>
      </w:r>
      <w:r>
        <w:tab/>
        <w:t>Maximum Permissible Exposure</w:t>
      </w:r>
    </w:p>
    <w:p w14:paraId="6443D068" w14:textId="77777777" w:rsidR="003A0C2D" w:rsidRPr="00924423" w:rsidRDefault="00231F0E">
      <w:pPr>
        <w:pStyle w:val="EW"/>
      </w:pPr>
      <w:r w:rsidRPr="00924423">
        <w:t>MT</w:t>
      </w:r>
      <w:r w:rsidRPr="00924423">
        <w:tab/>
        <w:t>Mobile Termination</w:t>
      </w:r>
    </w:p>
    <w:p w14:paraId="189F0564" w14:textId="77777777" w:rsidR="003A0C2D" w:rsidRPr="00924423" w:rsidRDefault="00231F0E">
      <w:pPr>
        <w:pStyle w:val="EW"/>
      </w:pPr>
      <w:r w:rsidRPr="00924423">
        <w:t>MU-MIMO</w:t>
      </w:r>
      <w:r w:rsidRPr="00924423">
        <w:tab/>
      </w:r>
      <w:proofErr w:type="gramStart"/>
      <w:r w:rsidRPr="00924423">
        <w:t>Multi User</w:t>
      </w:r>
      <w:proofErr w:type="gramEnd"/>
      <w:r w:rsidRPr="00924423">
        <w:t xml:space="preserve"> MIMO</w:t>
      </w:r>
    </w:p>
    <w:p w14:paraId="279E9E7A" w14:textId="77777777" w:rsidR="003A0C2D" w:rsidRDefault="00231F0E">
      <w:pPr>
        <w:pStyle w:val="EW"/>
      </w:pPr>
      <w:r>
        <w:lastRenderedPageBreak/>
        <w:t>Multi-RTT</w:t>
      </w:r>
      <w:r>
        <w:tab/>
        <w:t>Multi-Round Trip Time</w:t>
      </w:r>
    </w:p>
    <w:p w14:paraId="0B327D4C" w14:textId="77777777" w:rsidR="003A0C2D" w:rsidRDefault="00231F0E">
      <w:pPr>
        <w:pStyle w:val="EW"/>
      </w:pPr>
      <w:r>
        <w:t>NB-IoT</w:t>
      </w:r>
      <w:r>
        <w:tab/>
        <w:t>Narrow Band Internet of Things</w:t>
      </w:r>
    </w:p>
    <w:p w14:paraId="2AFD9152" w14:textId="77777777" w:rsidR="003A0C2D" w:rsidRDefault="00231F0E">
      <w:pPr>
        <w:pStyle w:val="EW"/>
      </w:pPr>
      <w:r>
        <w:t>NCGI</w:t>
      </w:r>
      <w:r>
        <w:tab/>
        <w:t>NR Cell Global Identifier</w:t>
      </w:r>
    </w:p>
    <w:p w14:paraId="5CBCBFEB" w14:textId="77777777" w:rsidR="003A0C2D" w:rsidRDefault="00231F0E">
      <w:pPr>
        <w:pStyle w:val="EW"/>
      </w:pPr>
      <w:r>
        <w:t>NCR</w:t>
      </w:r>
      <w:r>
        <w:tab/>
        <w:t>Neighbour Cell Relation</w:t>
      </w:r>
    </w:p>
    <w:p w14:paraId="501B7F00" w14:textId="77777777" w:rsidR="003A0C2D" w:rsidRDefault="00231F0E">
      <w:pPr>
        <w:pStyle w:val="EW"/>
      </w:pPr>
      <w:r>
        <w:t>NCRT</w:t>
      </w:r>
      <w:r>
        <w:tab/>
        <w:t>Neighbour Cell Relation Table</w:t>
      </w:r>
    </w:p>
    <w:p w14:paraId="49E3FAAA" w14:textId="77777777" w:rsidR="003A0C2D" w:rsidRDefault="00231F0E">
      <w:pPr>
        <w:pStyle w:val="EW"/>
      </w:pPr>
      <w:r>
        <w:t>NGAP</w:t>
      </w:r>
      <w:r>
        <w:tab/>
        <w:t>NG Application Protocol</w:t>
      </w:r>
    </w:p>
    <w:p w14:paraId="4A143987" w14:textId="77777777" w:rsidR="003A0C2D" w:rsidRDefault="00231F0E">
      <w:pPr>
        <w:pStyle w:val="EW"/>
      </w:pPr>
      <w:r>
        <w:t>NID</w:t>
      </w:r>
      <w:r>
        <w:tab/>
        <w:t>Network Identifier</w:t>
      </w:r>
    </w:p>
    <w:p w14:paraId="04EFCDDB" w14:textId="77777777" w:rsidR="003A0C2D" w:rsidRDefault="00231F0E">
      <w:pPr>
        <w:pStyle w:val="EW"/>
      </w:pPr>
      <w:r>
        <w:t>NPN</w:t>
      </w:r>
      <w:r>
        <w:tab/>
        <w:t>Non-Public Network</w:t>
      </w:r>
    </w:p>
    <w:p w14:paraId="7EB90DEA" w14:textId="77777777" w:rsidR="003A0C2D" w:rsidRDefault="00231F0E">
      <w:pPr>
        <w:pStyle w:val="EW"/>
      </w:pPr>
      <w:r>
        <w:t>NR</w:t>
      </w:r>
      <w:r>
        <w:tab/>
      </w:r>
      <w:proofErr w:type="spellStart"/>
      <w:r>
        <w:t>NR</w:t>
      </w:r>
      <w:proofErr w:type="spellEnd"/>
      <w:r>
        <w:t xml:space="preserve"> Radio Access</w:t>
      </w:r>
    </w:p>
    <w:p w14:paraId="1C57D587" w14:textId="77777777" w:rsidR="003A0C2D" w:rsidRDefault="00231F0E">
      <w:pPr>
        <w:pStyle w:val="EW"/>
      </w:pPr>
      <w:r>
        <w:t>P-MPR</w:t>
      </w:r>
      <w:r>
        <w:tab/>
        <w:t>Power Management Maximum Power Reduction</w:t>
      </w:r>
    </w:p>
    <w:p w14:paraId="70A757E8" w14:textId="77777777" w:rsidR="003A0C2D" w:rsidRDefault="00231F0E">
      <w:pPr>
        <w:pStyle w:val="EW"/>
      </w:pPr>
      <w:r>
        <w:t>P-RNTI</w:t>
      </w:r>
      <w:r>
        <w:tab/>
        <w:t>Paging RNTI</w:t>
      </w:r>
    </w:p>
    <w:p w14:paraId="5EE46481" w14:textId="77777777" w:rsidR="003A0C2D" w:rsidRDefault="00231F0E">
      <w:pPr>
        <w:pStyle w:val="EW"/>
      </w:pPr>
      <w:r>
        <w:t>PCH</w:t>
      </w:r>
      <w:r>
        <w:tab/>
        <w:t>Paging Channel</w:t>
      </w:r>
    </w:p>
    <w:p w14:paraId="7AF08133" w14:textId="77777777" w:rsidR="003A0C2D" w:rsidRDefault="00231F0E">
      <w:pPr>
        <w:pStyle w:val="EW"/>
      </w:pPr>
      <w:r>
        <w:t>PCI</w:t>
      </w:r>
      <w:r>
        <w:tab/>
        <w:t>Physical Cell Identifier</w:t>
      </w:r>
    </w:p>
    <w:p w14:paraId="779987A5" w14:textId="77777777" w:rsidR="003A0C2D" w:rsidRDefault="00231F0E">
      <w:pPr>
        <w:pStyle w:val="EW"/>
      </w:pPr>
      <w:r>
        <w:t>PDCCH</w:t>
      </w:r>
      <w:r>
        <w:tab/>
        <w:t>Physical Downlink Control Channel</w:t>
      </w:r>
    </w:p>
    <w:p w14:paraId="57F5CA8A" w14:textId="77777777" w:rsidR="003A0C2D" w:rsidRDefault="00231F0E">
      <w:pPr>
        <w:pStyle w:val="EW"/>
      </w:pPr>
      <w:r>
        <w:t>PDSCH</w:t>
      </w:r>
      <w:r>
        <w:tab/>
        <w:t>Physical Downlink Shared Channel</w:t>
      </w:r>
    </w:p>
    <w:p w14:paraId="0B67E4E1" w14:textId="77777777" w:rsidR="003A0C2D" w:rsidRDefault="00231F0E">
      <w:pPr>
        <w:pStyle w:val="EW"/>
      </w:pPr>
      <w:r>
        <w:t>PLMN</w:t>
      </w:r>
      <w:r>
        <w:tab/>
        <w:t>Public Land Mobile Network</w:t>
      </w:r>
    </w:p>
    <w:p w14:paraId="2BC44FED" w14:textId="77777777" w:rsidR="003A0C2D" w:rsidRDefault="00231F0E">
      <w:pPr>
        <w:pStyle w:val="EW"/>
      </w:pPr>
      <w:r>
        <w:t>PNI-NPN</w:t>
      </w:r>
      <w:r>
        <w:tab/>
        <w:t>Public Network Integrated NPN</w:t>
      </w:r>
    </w:p>
    <w:p w14:paraId="253AF5D1" w14:textId="77777777" w:rsidR="003A0C2D" w:rsidRDefault="00231F0E">
      <w:pPr>
        <w:pStyle w:val="EW"/>
      </w:pPr>
      <w:r>
        <w:t>PO</w:t>
      </w:r>
      <w:r>
        <w:tab/>
        <w:t>Paging Occasion</w:t>
      </w:r>
    </w:p>
    <w:p w14:paraId="61F507AC" w14:textId="77777777" w:rsidR="003A0C2D" w:rsidRDefault="00231F0E">
      <w:pPr>
        <w:pStyle w:val="EW"/>
      </w:pPr>
      <w:r>
        <w:t>PRACH</w:t>
      </w:r>
      <w:r>
        <w:tab/>
        <w:t xml:space="preserve">Physical </w:t>
      </w:r>
      <w:proofErr w:type="gramStart"/>
      <w:r>
        <w:t>Random Access</w:t>
      </w:r>
      <w:proofErr w:type="gramEnd"/>
      <w:r>
        <w:t xml:space="preserve"> Channel</w:t>
      </w:r>
    </w:p>
    <w:p w14:paraId="10344CE5" w14:textId="77777777" w:rsidR="003A0C2D" w:rsidRDefault="00231F0E">
      <w:pPr>
        <w:pStyle w:val="EW"/>
      </w:pPr>
      <w:r>
        <w:t>PRB</w:t>
      </w:r>
      <w:r>
        <w:tab/>
        <w:t>Physical Resource Block</w:t>
      </w:r>
    </w:p>
    <w:p w14:paraId="4176A6E3" w14:textId="77777777" w:rsidR="003A0C2D" w:rsidRDefault="00231F0E">
      <w:pPr>
        <w:pStyle w:val="EW"/>
      </w:pPr>
      <w:r>
        <w:t>PRG</w:t>
      </w:r>
      <w:r>
        <w:tab/>
        <w:t>Precoding Resource block Group</w:t>
      </w:r>
    </w:p>
    <w:p w14:paraId="7FED270E" w14:textId="77777777" w:rsidR="003A0C2D" w:rsidRDefault="00231F0E">
      <w:pPr>
        <w:pStyle w:val="EW"/>
      </w:pPr>
      <w:r>
        <w:t>PS-RNTI</w:t>
      </w:r>
      <w:r>
        <w:tab/>
        <w:t>Power Saving RNTI</w:t>
      </w:r>
    </w:p>
    <w:p w14:paraId="4800470F" w14:textId="77777777" w:rsidR="003A0C2D" w:rsidRDefault="00231F0E">
      <w:pPr>
        <w:pStyle w:val="EW"/>
      </w:pPr>
      <w:r>
        <w:t>PSS</w:t>
      </w:r>
      <w:r>
        <w:tab/>
        <w:t>Primary Synchronisation Signal</w:t>
      </w:r>
    </w:p>
    <w:p w14:paraId="4DB2F7C5" w14:textId="77777777" w:rsidR="003A0C2D" w:rsidRDefault="00231F0E">
      <w:pPr>
        <w:pStyle w:val="EW"/>
      </w:pPr>
      <w:r>
        <w:t>PUCCH</w:t>
      </w:r>
      <w:r>
        <w:tab/>
        <w:t>Physical Uplink Control Channel</w:t>
      </w:r>
    </w:p>
    <w:p w14:paraId="65D81AEE" w14:textId="77777777" w:rsidR="003A0C2D" w:rsidRDefault="00231F0E">
      <w:pPr>
        <w:pStyle w:val="EW"/>
      </w:pPr>
      <w:r>
        <w:t>PUSCH</w:t>
      </w:r>
      <w:r>
        <w:tab/>
        <w:t>Physical Uplink Shared Channel</w:t>
      </w:r>
    </w:p>
    <w:p w14:paraId="2E8DF88D" w14:textId="77777777" w:rsidR="003A0C2D" w:rsidRDefault="00231F0E">
      <w:pPr>
        <w:pStyle w:val="EW"/>
      </w:pPr>
      <w:r>
        <w:t>PWS</w:t>
      </w:r>
      <w:r>
        <w:tab/>
        <w:t>Public Warning System</w:t>
      </w:r>
    </w:p>
    <w:p w14:paraId="1784F5C4" w14:textId="77777777" w:rsidR="003A0C2D" w:rsidRDefault="00231F0E">
      <w:pPr>
        <w:pStyle w:val="EW"/>
      </w:pPr>
      <w:r>
        <w:t>QAM</w:t>
      </w:r>
      <w:r>
        <w:tab/>
        <w:t>Quadrature Amplitude Modulation</w:t>
      </w:r>
    </w:p>
    <w:p w14:paraId="62D5310D" w14:textId="77777777" w:rsidR="003A0C2D" w:rsidRDefault="00231F0E">
      <w:pPr>
        <w:pStyle w:val="EW"/>
      </w:pPr>
      <w:r>
        <w:t>QFI</w:t>
      </w:r>
      <w:r>
        <w:tab/>
        <w:t>QoS Flow ID</w:t>
      </w:r>
    </w:p>
    <w:p w14:paraId="27C79930" w14:textId="77777777" w:rsidR="003A0C2D" w:rsidRDefault="00231F0E">
      <w:pPr>
        <w:pStyle w:val="EW"/>
      </w:pPr>
      <w:r>
        <w:t>QPSK</w:t>
      </w:r>
      <w:r>
        <w:tab/>
        <w:t>Quadrature Phase Shift Keying</w:t>
      </w:r>
    </w:p>
    <w:p w14:paraId="2F4C9BA2" w14:textId="77777777" w:rsidR="003A0C2D" w:rsidRDefault="00231F0E">
      <w:pPr>
        <w:pStyle w:val="EW"/>
      </w:pPr>
      <w:r>
        <w:t>RA</w:t>
      </w:r>
      <w:r>
        <w:tab/>
        <w:t>Random Access</w:t>
      </w:r>
    </w:p>
    <w:p w14:paraId="28FB5D7C" w14:textId="77777777" w:rsidR="003A0C2D" w:rsidRDefault="00231F0E">
      <w:pPr>
        <w:pStyle w:val="EW"/>
      </w:pPr>
      <w:r>
        <w:t>RA-RNTI</w:t>
      </w:r>
      <w:r>
        <w:tab/>
        <w:t>Random Access RNTI</w:t>
      </w:r>
    </w:p>
    <w:p w14:paraId="4E3E2A66" w14:textId="77777777" w:rsidR="003A0C2D" w:rsidRDefault="00231F0E">
      <w:pPr>
        <w:pStyle w:val="EW"/>
      </w:pPr>
      <w:r>
        <w:t>RACH</w:t>
      </w:r>
      <w:r>
        <w:tab/>
        <w:t>Random Access Channel</w:t>
      </w:r>
    </w:p>
    <w:p w14:paraId="41ED686A" w14:textId="77777777" w:rsidR="003A0C2D" w:rsidRDefault="00231F0E">
      <w:pPr>
        <w:pStyle w:val="EW"/>
      </w:pPr>
      <w:r>
        <w:t>RANAC</w:t>
      </w:r>
      <w:r>
        <w:tab/>
        <w:t>RAN-based Notification Area Code</w:t>
      </w:r>
    </w:p>
    <w:p w14:paraId="4BCB90C9" w14:textId="77777777" w:rsidR="003A0C2D" w:rsidRDefault="00231F0E">
      <w:pPr>
        <w:pStyle w:val="EW"/>
      </w:pPr>
      <w:r>
        <w:t>REG</w:t>
      </w:r>
      <w:r>
        <w:tab/>
        <w:t>Resource Element Group</w:t>
      </w:r>
    </w:p>
    <w:p w14:paraId="5B7E4689" w14:textId="77777777" w:rsidR="003A0C2D" w:rsidRDefault="00231F0E">
      <w:pPr>
        <w:pStyle w:val="EW"/>
      </w:pPr>
      <w:r>
        <w:t>RIM</w:t>
      </w:r>
      <w:r>
        <w:tab/>
        <w:t>Remote Interference Management</w:t>
      </w:r>
    </w:p>
    <w:p w14:paraId="1664D59B" w14:textId="77777777" w:rsidR="003A0C2D" w:rsidRDefault="00231F0E">
      <w:pPr>
        <w:pStyle w:val="EW"/>
      </w:pPr>
      <w:r>
        <w:t>RMSI</w:t>
      </w:r>
      <w:r>
        <w:tab/>
        <w:t>Remaining Minimum SI</w:t>
      </w:r>
    </w:p>
    <w:p w14:paraId="35635B00" w14:textId="77777777" w:rsidR="003A0C2D" w:rsidRDefault="00231F0E">
      <w:pPr>
        <w:pStyle w:val="EW"/>
      </w:pPr>
      <w:r>
        <w:t>RNA</w:t>
      </w:r>
      <w:r>
        <w:tab/>
        <w:t>RAN-based Notification Area</w:t>
      </w:r>
    </w:p>
    <w:p w14:paraId="3FA6D19D" w14:textId="77777777" w:rsidR="003A0C2D" w:rsidRDefault="00231F0E">
      <w:pPr>
        <w:pStyle w:val="EW"/>
      </w:pPr>
      <w:r>
        <w:t>RNAU</w:t>
      </w:r>
      <w:r>
        <w:tab/>
        <w:t>RAN-based Notification Area Update</w:t>
      </w:r>
    </w:p>
    <w:p w14:paraId="7DC439DD" w14:textId="77777777" w:rsidR="003A0C2D" w:rsidRDefault="00231F0E">
      <w:pPr>
        <w:pStyle w:val="EW"/>
      </w:pPr>
      <w:r>
        <w:t>RNTI</w:t>
      </w:r>
      <w:r>
        <w:tab/>
        <w:t>Radio Network Temporary Identifier</w:t>
      </w:r>
    </w:p>
    <w:p w14:paraId="6BECDE93" w14:textId="77777777" w:rsidR="003A0C2D" w:rsidRDefault="00231F0E">
      <w:pPr>
        <w:pStyle w:val="EW"/>
      </w:pPr>
      <w:r>
        <w:t>RQA</w:t>
      </w:r>
      <w:r>
        <w:tab/>
        <w:t>Reflective QoS Attribute</w:t>
      </w:r>
    </w:p>
    <w:p w14:paraId="7923A103" w14:textId="77777777" w:rsidR="003A0C2D" w:rsidRDefault="00231F0E">
      <w:pPr>
        <w:pStyle w:val="EW"/>
      </w:pPr>
      <w:proofErr w:type="spellStart"/>
      <w:r>
        <w:t>RQoS</w:t>
      </w:r>
      <w:proofErr w:type="spellEnd"/>
      <w:r>
        <w:tab/>
        <w:t>Reflective Quality of Service</w:t>
      </w:r>
    </w:p>
    <w:p w14:paraId="66E4FAC8" w14:textId="77777777" w:rsidR="003A0C2D" w:rsidRDefault="00231F0E">
      <w:pPr>
        <w:pStyle w:val="EW"/>
      </w:pPr>
      <w:r>
        <w:t>RS</w:t>
      </w:r>
      <w:r>
        <w:tab/>
        <w:t>Reference Signal</w:t>
      </w:r>
    </w:p>
    <w:p w14:paraId="7975ACE2" w14:textId="77777777" w:rsidR="003A0C2D" w:rsidRDefault="00231F0E">
      <w:pPr>
        <w:pStyle w:val="EW"/>
      </w:pPr>
      <w:r>
        <w:t>RSRP</w:t>
      </w:r>
      <w:r>
        <w:tab/>
        <w:t>Reference Signal Received Power</w:t>
      </w:r>
    </w:p>
    <w:p w14:paraId="32765F53" w14:textId="77777777" w:rsidR="003A0C2D" w:rsidRDefault="00231F0E">
      <w:pPr>
        <w:pStyle w:val="EW"/>
      </w:pPr>
      <w:r>
        <w:t>RSRQ</w:t>
      </w:r>
      <w:r>
        <w:tab/>
        <w:t>Reference Signal Received Quality</w:t>
      </w:r>
    </w:p>
    <w:p w14:paraId="0233CB7F" w14:textId="77777777" w:rsidR="003A0C2D" w:rsidRDefault="00231F0E">
      <w:pPr>
        <w:pStyle w:val="EW"/>
      </w:pPr>
      <w:r>
        <w:t>RSSI</w:t>
      </w:r>
      <w:r>
        <w:tab/>
        <w:t>Received Signal Strength Indicator</w:t>
      </w:r>
    </w:p>
    <w:p w14:paraId="18128089" w14:textId="77777777" w:rsidR="003A0C2D" w:rsidRDefault="00231F0E">
      <w:pPr>
        <w:pStyle w:val="EW"/>
      </w:pPr>
      <w:r>
        <w:t>RSTD</w:t>
      </w:r>
      <w:r>
        <w:tab/>
        <w:t>Reference Signal Time Difference</w:t>
      </w:r>
    </w:p>
    <w:p w14:paraId="18D9C07F" w14:textId="77777777" w:rsidR="003A0C2D" w:rsidRDefault="00231F0E">
      <w:pPr>
        <w:pStyle w:val="EW"/>
      </w:pPr>
      <w:r>
        <w:t>SD</w:t>
      </w:r>
      <w:r>
        <w:tab/>
        <w:t>Slice Differentiator</w:t>
      </w:r>
    </w:p>
    <w:p w14:paraId="74BA7F81" w14:textId="77777777" w:rsidR="003A0C2D" w:rsidRDefault="00231F0E">
      <w:pPr>
        <w:pStyle w:val="EW"/>
      </w:pPr>
      <w:r>
        <w:t>SDAP</w:t>
      </w:r>
      <w:r>
        <w:tab/>
        <w:t>Service Data Adaptation Protocol</w:t>
      </w:r>
    </w:p>
    <w:p w14:paraId="31BA80FC" w14:textId="77777777" w:rsidR="003A0C2D" w:rsidRDefault="00231F0E">
      <w:pPr>
        <w:pStyle w:val="EW"/>
      </w:pPr>
      <w:r>
        <w:t>SFI-RNTI</w:t>
      </w:r>
      <w:r>
        <w:tab/>
        <w:t>Slot Format Indication RNTI</w:t>
      </w:r>
    </w:p>
    <w:p w14:paraId="5AF3069B" w14:textId="77777777" w:rsidR="003A0C2D" w:rsidRDefault="00231F0E">
      <w:pPr>
        <w:pStyle w:val="EW"/>
      </w:pPr>
      <w:r>
        <w:t>SIB</w:t>
      </w:r>
      <w:r>
        <w:tab/>
        <w:t>System Information Block</w:t>
      </w:r>
    </w:p>
    <w:p w14:paraId="385157F4" w14:textId="77777777" w:rsidR="003A0C2D" w:rsidRDefault="00231F0E">
      <w:pPr>
        <w:pStyle w:val="EW"/>
      </w:pPr>
      <w:r>
        <w:t>SI-RNTI</w:t>
      </w:r>
      <w:r>
        <w:tab/>
        <w:t>System Information RNTI</w:t>
      </w:r>
    </w:p>
    <w:p w14:paraId="23A7F7D8" w14:textId="77777777" w:rsidR="003A0C2D" w:rsidRDefault="00231F0E">
      <w:pPr>
        <w:pStyle w:val="EW"/>
      </w:pPr>
      <w:r>
        <w:t>SLA</w:t>
      </w:r>
      <w:r>
        <w:tab/>
        <w:t>Service Level Agreement</w:t>
      </w:r>
    </w:p>
    <w:p w14:paraId="7DDBE8E4" w14:textId="77777777" w:rsidR="003A0C2D" w:rsidRDefault="00231F0E">
      <w:pPr>
        <w:pStyle w:val="EW"/>
      </w:pPr>
      <w:r>
        <w:t>SMC</w:t>
      </w:r>
      <w:r>
        <w:tab/>
        <w:t>Security Mode Command</w:t>
      </w:r>
    </w:p>
    <w:p w14:paraId="78826158" w14:textId="77777777" w:rsidR="003A0C2D" w:rsidRDefault="00231F0E">
      <w:pPr>
        <w:pStyle w:val="EW"/>
      </w:pPr>
      <w:r>
        <w:t>SMF</w:t>
      </w:r>
      <w:r>
        <w:tab/>
        <w:t>Session Management Function</w:t>
      </w:r>
    </w:p>
    <w:p w14:paraId="3CDD6A2D" w14:textId="77777777" w:rsidR="003A0C2D" w:rsidRDefault="00231F0E">
      <w:pPr>
        <w:pStyle w:val="EW"/>
      </w:pPr>
      <w:r>
        <w:t>S-NSSAI</w:t>
      </w:r>
      <w:r>
        <w:tab/>
        <w:t>Single Network Slice Selection Assistance Information</w:t>
      </w:r>
    </w:p>
    <w:p w14:paraId="153F07E8" w14:textId="77777777" w:rsidR="003A0C2D" w:rsidRDefault="00231F0E">
      <w:pPr>
        <w:pStyle w:val="EW"/>
      </w:pPr>
      <w:r>
        <w:t>SNPN</w:t>
      </w:r>
      <w:r>
        <w:tab/>
        <w:t>Stand-alone Non-Public Network</w:t>
      </w:r>
    </w:p>
    <w:p w14:paraId="2E1F14AB" w14:textId="77777777" w:rsidR="003A0C2D" w:rsidRDefault="00231F0E">
      <w:pPr>
        <w:pStyle w:val="EW"/>
      </w:pPr>
      <w:r>
        <w:t>SNPN ID</w:t>
      </w:r>
      <w:r>
        <w:tab/>
        <w:t>Stand-alone Non-Public Network Identity</w:t>
      </w:r>
    </w:p>
    <w:p w14:paraId="79689F3D" w14:textId="77777777" w:rsidR="003A0C2D" w:rsidRDefault="00231F0E">
      <w:pPr>
        <w:pStyle w:val="EW"/>
      </w:pPr>
      <w:r>
        <w:lastRenderedPageBreak/>
        <w:t>SPS</w:t>
      </w:r>
      <w:r>
        <w:tab/>
        <w:t>Semi-Persistent Scheduling</w:t>
      </w:r>
    </w:p>
    <w:p w14:paraId="3DB1CD10" w14:textId="77777777" w:rsidR="003A0C2D" w:rsidRDefault="00231F0E">
      <w:pPr>
        <w:pStyle w:val="EW"/>
      </w:pPr>
      <w:r>
        <w:t>SR</w:t>
      </w:r>
      <w:r>
        <w:tab/>
        <w:t>Scheduling Request</w:t>
      </w:r>
    </w:p>
    <w:p w14:paraId="6914B9D9" w14:textId="77777777" w:rsidR="003A0C2D" w:rsidRDefault="00231F0E">
      <w:pPr>
        <w:pStyle w:val="EW"/>
      </w:pPr>
      <w:ins w:id="18" w:author="Xuelong Wang@R2#116bis" w:date="2022-01-28T11:43:00Z">
        <w:r>
          <w:t>SRAP</w:t>
        </w:r>
        <w:r>
          <w:tab/>
        </w:r>
        <w:proofErr w:type="spellStart"/>
        <w:r>
          <w:t>Sidelink</w:t>
        </w:r>
        <w:proofErr w:type="spellEnd"/>
        <w:r>
          <w:t xml:space="preserve"> Relay Adaptation Protocol</w:t>
        </w:r>
      </w:ins>
    </w:p>
    <w:p w14:paraId="5B2AAE45" w14:textId="77777777" w:rsidR="003A0C2D" w:rsidRDefault="00231F0E">
      <w:pPr>
        <w:pStyle w:val="EW"/>
      </w:pPr>
      <w:r>
        <w:t>SRS</w:t>
      </w:r>
      <w:r>
        <w:tab/>
        <w:t>Sounding Reference Signal</w:t>
      </w:r>
    </w:p>
    <w:p w14:paraId="0F6C7140" w14:textId="77777777" w:rsidR="003A0C2D" w:rsidRDefault="00231F0E">
      <w:pPr>
        <w:pStyle w:val="EW"/>
      </w:pPr>
      <w:r>
        <w:t>SRVCC</w:t>
      </w:r>
      <w:r>
        <w:tab/>
        <w:t>Single Radio Voice Call Continuity</w:t>
      </w:r>
    </w:p>
    <w:p w14:paraId="4E41521B" w14:textId="77777777" w:rsidR="003A0C2D" w:rsidRDefault="00231F0E">
      <w:pPr>
        <w:pStyle w:val="EW"/>
      </w:pPr>
      <w:r>
        <w:t>SS</w:t>
      </w:r>
      <w:r>
        <w:tab/>
        <w:t>Synchronization Signal</w:t>
      </w:r>
    </w:p>
    <w:p w14:paraId="3AF7B5F1" w14:textId="77777777" w:rsidR="003A0C2D" w:rsidRDefault="00231F0E">
      <w:pPr>
        <w:pStyle w:val="EW"/>
      </w:pPr>
      <w:r>
        <w:t>SSB</w:t>
      </w:r>
      <w:r>
        <w:tab/>
        <w:t>SS/PBCH block</w:t>
      </w:r>
    </w:p>
    <w:p w14:paraId="4C0BBA1D" w14:textId="77777777" w:rsidR="003A0C2D" w:rsidRDefault="00231F0E">
      <w:pPr>
        <w:pStyle w:val="EW"/>
      </w:pPr>
      <w:r>
        <w:t>SSS</w:t>
      </w:r>
      <w:r>
        <w:tab/>
        <w:t>Secondary Synchronisation Signal</w:t>
      </w:r>
    </w:p>
    <w:p w14:paraId="78EFC306" w14:textId="77777777" w:rsidR="003A0C2D" w:rsidRDefault="00231F0E">
      <w:pPr>
        <w:pStyle w:val="EW"/>
      </w:pPr>
      <w:r>
        <w:t>SST</w:t>
      </w:r>
      <w:r>
        <w:tab/>
        <w:t>Slice/Service Type</w:t>
      </w:r>
    </w:p>
    <w:p w14:paraId="2119AAE0" w14:textId="77777777" w:rsidR="003A0C2D" w:rsidRDefault="00231F0E">
      <w:pPr>
        <w:pStyle w:val="EW"/>
      </w:pPr>
      <w:r>
        <w:t>SU-MIMO</w:t>
      </w:r>
      <w:r>
        <w:tab/>
        <w:t>Single User MIMO</w:t>
      </w:r>
    </w:p>
    <w:p w14:paraId="70BD2A37" w14:textId="77777777" w:rsidR="003A0C2D" w:rsidRDefault="00231F0E">
      <w:pPr>
        <w:pStyle w:val="EW"/>
      </w:pPr>
      <w:r>
        <w:t>SUL</w:t>
      </w:r>
      <w:r>
        <w:tab/>
        <w:t>Supplementary Uplink</w:t>
      </w:r>
    </w:p>
    <w:p w14:paraId="24096DD4" w14:textId="77777777" w:rsidR="003A0C2D" w:rsidRDefault="00231F0E">
      <w:pPr>
        <w:pStyle w:val="EW"/>
      </w:pPr>
      <w:r>
        <w:t>TA</w:t>
      </w:r>
      <w:r>
        <w:tab/>
        <w:t>Timing Advance</w:t>
      </w:r>
    </w:p>
    <w:p w14:paraId="18C71C95" w14:textId="77777777" w:rsidR="003A0C2D" w:rsidRDefault="00231F0E">
      <w:pPr>
        <w:pStyle w:val="EW"/>
      </w:pPr>
      <w:r>
        <w:t>TPC</w:t>
      </w:r>
      <w:r>
        <w:tab/>
        <w:t>Transmit Power Control</w:t>
      </w:r>
    </w:p>
    <w:p w14:paraId="29A04D4F" w14:textId="77777777" w:rsidR="003A0C2D" w:rsidRDefault="00231F0E">
      <w:pPr>
        <w:pStyle w:val="EW"/>
      </w:pPr>
      <w:r>
        <w:t>TRP</w:t>
      </w:r>
      <w:r>
        <w:tab/>
        <w:t>Transmit/Receive Point</w:t>
      </w:r>
    </w:p>
    <w:p w14:paraId="05C286A0" w14:textId="77777777" w:rsidR="003A0C2D" w:rsidRDefault="00231F0E">
      <w:pPr>
        <w:pStyle w:val="EW"/>
      </w:pPr>
      <w:ins w:id="19" w:author="Xuelong Wang@R2#116bis" w:date="2022-01-28T11:43:00Z">
        <w:r>
          <w:t xml:space="preserve">U2N </w:t>
        </w:r>
        <w:r>
          <w:tab/>
          <w:t>UE-to-Network</w:t>
        </w:r>
      </w:ins>
    </w:p>
    <w:p w14:paraId="12B36113" w14:textId="77777777" w:rsidR="003A0C2D" w:rsidRDefault="00231F0E">
      <w:pPr>
        <w:pStyle w:val="EW"/>
      </w:pPr>
      <w:r>
        <w:t>UCI</w:t>
      </w:r>
      <w:r>
        <w:tab/>
        <w:t>Uplink Control Information</w:t>
      </w:r>
    </w:p>
    <w:p w14:paraId="069FCB2E" w14:textId="77777777" w:rsidR="003A0C2D" w:rsidRDefault="00231F0E">
      <w:pPr>
        <w:pStyle w:val="EW"/>
      </w:pPr>
      <w:r>
        <w:t>UL-</w:t>
      </w:r>
      <w:proofErr w:type="spellStart"/>
      <w:r>
        <w:t>AoA</w:t>
      </w:r>
      <w:proofErr w:type="spellEnd"/>
      <w:r>
        <w:tab/>
        <w:t>Uplink Angles of Arrival</w:t>
      </w:r>
    </w:p>
    <w:p w14:paraId="3B425CCF" w14:textId="77777777" w:rsidR="003A0C2D" w:rsidRDefault="00231F0E">
      <w:pPr>
        <w:pStyle w:val="EW"/>
      </w:pPr>
      <w:r>
        <w:t>UL-RTOA</w:t>
      </w:r>
      <w:r>
        <w:tab/>
        <w:t>Uplink Relative Time of Arrival</w:t>
      </w:r>
    </w:p>
    <w:p w14:paraId="7BEF3468" w14:textId="77777777" w:rsidR="003A0C2D" w:rsidRDefault="00231F0E">
      <w:pPr>
        <w:pStyle w:val="EW"/>
      </w:pPr>
      <w:r>
        <w:t>UL-SCH</w:t>
      </w:r>
      <w:r>
        <w:tab/>
        <w:t>Uplink Shared Channel</w:t>
      </w:r>
    </w:p>
    <w:p w14:paraId="22BA775D" w14:textId="77777777" w:rsidR="003A0C2D" w:rsidRDefault="00231F0E">
      <w:pPr>
        <w:pStyle w:val="EW"/>
      </w:pPr>
      <w:r>
        <w:t>UPF</w:t>
      </w:r>
      <w:r>
        <w:tab/>
        <w:t>User Plane Function</w:t>
      </w:r>
    </w:p>
    <w:p w14:paraId="6681EEBE" w14:textId="77777777" w:rsidR="003A0C2D" w:rsidRDefault="00231F0E">
      <w:pPr>
        <w:pStyle w:val="EW"/>
      </w:pPr>
      <w:r>
        <w:t>URLLC</w:t>
      </w:r>
      <w:r>
        <w:tab/>
        <w:t>Ultra-Reliable and Low Latency Communications</w:t>
      </w:r>
    </w:p>
    <w:p w14:paraId="21B0E590" w14:textId="77777777" w:rsidR="003A0C2D" w:rsidRDefault="00231F0E">
      <w:pPr>
        <w:pStyle w:val="EW"/>
      </w:pPr>
      <w:r>
        <w:t>V2X</w:t>
      </w:r>
      <w:r>
        <w:tab/>
      </w:r>
      <w:r>
        <w:rPr>
          <w:lang w:eastAsia="ko-KR"/>
        </w:rPr>
        <w:t>Vehicle-to-Everything</w:t>
      </w:r>
    </w:p>
    <w:p w14:paraId="1A63866E" w14:textId="77777777" w:rsidR="003A0C2D" w:rsidRDefault="00231F0E">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7728D784" w14:textId="77777777" w:rsidR="003A0C2D" w:rsidRDefault="00231F0E">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74E0CD93" w14:textId="77777777" w:rsidR="003A0C2D" w:rsidRDefault="00231F0E">
      <w:pPr>
        <w:pStyle w:val="EX"/>
      </w:pPr>
      <w:proofErr w:type="spellStart"/>
      <w:r>
        <w:t>XnAP</w:t>
      </w:r>
      <w:proofErr w:type="spellEnd"/>
      <w:r>
        <w:tab/>
      </w:r>
      <w:proofErr w:type="spellStart"/>
      <w:r>
        <w:t>Xn</w:t>
      </w:r>
      <w:proofErr w:type="spellEnd"/>
      <w:r>
        <w:t xml:space="preserve"> Application Protocol</w:t>
      </w:r>
    </w:p>
    <w:p w14:paraId="6F3B6C85" w14:textId="77777777" w:rsidR="003A0C2D" w:rsidRDefault="00231F0E">
      <w:pPr>
        <w:pStyle w:val="Heading2"/>
      </w:pPr>
      <w:r>
        <w:t>3.2</w:t>
      </w:r>
      <w:r>
        <w:tab/>
        <w:t>Definitions</w:t>
      </w:r>
    </w:p>
    <w:p w14:paraId="55BF2EB7" w14:textId="77777777" w:rsidR="003A0C2D" w:rsidRDefault="00231F0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26FFAD3" w14:textId="77777777" w:rsidR="003A0C2D" w:rsidRDefault="00231F0E">
      <w:pPr>
        <w:rPr>
          <w:b/>
        </w:rPr>
      </w:pPr>
      <w:r>
        <w:rPr>
          <w:b/>
          <w:bCs/>
        </w:rPr>
        <w:t>BH RLC channel</w:t>
      </w:r>
      <w:r>
        <w:t>: an RLC channel between two nodes, which is used to transport backhaul packets</w:t>
      </w:r>
      <w:r>
        <w:rPr>
          <w:b/>
        </w:rPr>
        <w:t>.</w:t>
      </w:r>
    </w:p>
    <w:p w14:paraId="3CF62A0C" w14:textId="77777777" w:rsidR="003A0C2D" w:rsidRDefault="00231F0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4AB7ED71" w14:textId="77777777" w:rsidR="003A0C2D" w:rsidRDefault="00231F0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D1CF526" w14:textId="77777777" w:rsidR="003A0C2D" w:rsidRDefault="00231F0E">
      <w:pPr>
        <w:rPr>
          <w:bCs/>
        </w:rPr>
      </w:pPr>
      <w:r>
        <w:rPr>
          <w:b/>
        </w:rPr>
        <w:t>CAG-only cell</w:t>
      </w:r>
      <w:r>
        <w:rPr>
          <w:bCs/>
        </w:rPr>
        <w:t xml:space="preserve">: a </w:t>
      </w:r>
      <w:r>
        <w:t xml:space="preserve">CAG </w:t>
      </w:r>
      <w:r>
        <w:rPr>
          <w:bCs/>
        </w:rPr>
        <w:t>cell that is only available for normal service for CAG UEs.</w:t>
      </w:r>
    </w:p>
    <w:p w14:paraId="2AF57844" w14:textId="77777777" w:rsidR="003A0C2D" w:rsidRDefault="00231F0E">
      <w:r>
        <w:rPr>
          <w:b/>
        </w:rPr>
        <w:t>Cell-Defining SSB</w:t>
      </w:r>
      <w:r>
        <w:rPr>
          <w:bCs/>
        </w:rPr>
        <w:t>:</w:t>
      </w:r>
      <w:r>
        <w:t xml:space="preserve"> an SSB with an RMSI associated.</w:t>
      </w:r>
    </w:p>
    <w:p w14:paraId="26138ACB" w14:textId="77777777" w:rsidR="003A0C2D" w:rsidRDefault="00231F0E">
      <w:r>
        <w:rPr>
          <w:b/>
        </w:rPr>
        <w:t>Child node</w:t>
      </w:r>
      <w:r>
        <w:t>: IAB-DU's and IAB-donor-DU's next hop neighbour node; the child node is also an IAB-node.</w:t>
      </w:r>
    </w:p>
    <w:p w14:paraId="56C0492A" w14:textId="77777777" w:rsidR="003A0C2D" w:rsidRDefault="00231F0E">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29C3ABAC" w14:textId="77777777" w:rsidR="003A0C2D" w:rsidRDefault="00231F0E">
      <w:r>
        <w:rPr>
          <w:b/>
        </w:rPr>
        <w:t>CORESET#0</w:t>
      </w:r>
      <w:r>
        <w:t>: the control resource set for at least SIB1 scheduling, can be configured either via MIB or via dedicated RRC signalling.</w:t>
      </w:r>
    </w:p>
    <w:p w14:paraId="529DB00A" w14:textId="77777777" w:rsidR="003A0C2D" w:rsidRDefault="00231F0E">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06773F36" w14:textId="77777777" w:rsidR="003A0C2D" w:rsidRDefault="00231F0E">
      <w:ins w:id="20" w:author="Xuelong Wang@R2#116bis" w:date="2022-01-28T11:50:00Z">
        <w:r>
          <w:rPr>
            <w:b/>
          </w:rPr>
          <w:t>Direct Path</w:t>
        </w:r>
        <w:r>
          <w:t xml:space="preserve">: a type of UE-to-Network transmission path, where data is transmitted between a UE and the network without </w:t>
        </w:r>
        <w:proofErr w:type="spellStart"/>
        <w:r>
          <w:t>sidelink</w:t>
        </w:r>
        <w:proofErr w:type="spellEnd"/>
        <w:r>
          <w:t xml:space="preserve"> relaying.</w:t>
        </w:r>
      </w:ins>
    </w:p>
    <w:p w14:paraId="27C0AA59" w14:textId="77777777" w:rsidR="003A0C2D" w:rsidRDefault="00231F0E">
      <w:r>
        <w:rPr>
          <w:b/>
        </w:rPr>
        <w:t>Downstream</w:t>
      </w:r>
      <w:r>
        <w:t>: Direction toward child node or UE in IAB-topology.</w:t>
      </w:r>
    </w:p>
    <w:p w14:paraId="2553E6DC" w14:textId="77777777" w:rsidR="003A0C2D" w:rsidRDefault="00231F0E">
      <w:r>
        <w:rPr>
          <w:b/>
        </w:rPr>
        <w:t>Early Data Forwarding</w:t>
      </w:r>
      <w:r>
        <w:t>: data forwarding that is initiated before the UE executes the handover.</w:t>
      </w:r>
    </w:p>
    <w:p w14:paraId="1ECC4730" w14:textId="77777777" w:rsidR="003A0C2D" w:rsidRDefault="00231F0E">
      <w:proofErr w:type="spellStart"/>
      <w:r>
        <w:rPr>
          <w:b/>
        </w:rPr>
        <w:lastRenderedPageBreak/>
        <w:t>gNB</w:t>
      </w:r>
      <w:proofErr w:type="spellEnd"/>
      <w:r>
        <w:t xml:space="preserve">: node providing NR user plane and control plane protocol terminations towards the </w:t>
      </w:r>
      <w:proofErr w:type="gramStart"/>
      <w:r>
        <w:t>UE, and</w:t>
      </w:r>
      <w:proofErr w:type="gramEnd"/>
      <w:r>
        <w:t xml:space="preserve"> connected via the NG interface to the 5GC.</w:t>
      </w:r>
    </w:p>
    <w:p w14:paraId="1DD3B7EF" w14:textId="77777777" w:rsidR="003A0C2D" w:rsidRDefault="00231F0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5E4407D7" w14:textId="77777777" w:rsidR="003A0C2D" w:rsidRDefault="00231F0E">
      <w:r>
        <w:rPr>
          <w:b/>
        </w:rPr>
        <w:t>IAB-donor-CU</w:t>
      </w:r>
      <w:r>
        <w:t>: as defined in TS 38.401 [4].</w:t>
      </w:r>
    </w:p>
    <w:p w14:paraId="72EDAFE6" w14:textId="77777777" w:rsidR="003A0C2D" w:rsidRDefault="00231F0E">
      <w:r>
        <w:rPr>
          <w:b/>
        </w:rPr>
        <w:t>IAB-donor-DU</w:t>
      </w:r>
      <w:r>
        <w:t>:</w:t>
      </w:r>
      <w:r>
        <w:rPr>
          <w:b/>
        </w:rPr>
        <w:t xml:space="preserve"> </w:t>
      </w:r>
      <w:r>
        <w:t>as defined in TS 38.401 [4].</w:t>
      </w:r>
    </w:p>
    <w:p w14:paraId="238200DE" w14:textId="77777777" w:rsidR="003A0C2D" w:rsidRDefault="00231F0E">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4D68174B" w14:textId="77777777" w:rsidR="003A0C2D" w:rsidRDefault="00231F0E">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44431098" w14:textId="77777777" w:rsidR="000B2E16" w:rsidRDefault="00231F0E">
      <w:r>
        <w:rPr>
          <w:b/>
          <w:bCs/>
        </w:rPr>
        <w:t>IAB-node</w:t>
      </w:r>
      <w:r>
        <w:t>: RAN node that supports NR access links to UEs and NR backhaul links to parent nodes and child nodes. The IAB-node does not support backhauling via LTE.</w:t>
      </w:r>
    </w:p>
    <w:p w14:paraId="50F21084" w14:textId="2605B6D0" w:rsidR="003A0C2D" w:rsidRDefault="00231F0E">
      <w:ins w:id="21" w:author="Xuelong Wang@R2#116bis" w:date="2022-01-28T11:49:00Z">
        <w:r>
          <w:rPr>
            <w:b/>
          </w:rPr>
          <w:t>Indirect Path</w:t>
        </w:r>
        <w:r>
          <w:t>: a type of UE-to-Network transmission path, where data is forwarded via a U2N Relay UE between a U2N Remote UE and the network.</w:t>
        </w:r>
      </w:ins>
    </w:p>
    <w:p w14:paraId="71706893" w14:textId="77777777" w:rsidR="003A0C2D" w:rsidRDefault="00231F0E">
      <w:r>
        <w:rPr>
          <w:b/>
        </w:rPr>
        <w:t>Intra-system Handover</w:t>
      </w:r>
      <w:r>
        <w:rPr>
          <w:bCs/>
        </w:rPr>
        <w:t>:</w:t>
      </w:r>
      <w:r>
        <w:rPr>
          <w:b/>
        </w:rPr>
        <w:t xml:space="preserve"> </w:t>
      </w:r>
      <w:r>
        <w:t>Handover that does not involve a CN change (EPC or 5GC).</w:t>
      </w:r>
    </w:p>
    <w:p w14:paraId="0068BA54" w14:textId="77777777" w:rsidR="003A0C2D" w:rsidRDefault="00231F0E">
      <w:r>
        <w:rPr>
          <w:b/>
        </w:rPr>
        <w:t>Inter-system Handover</w:t>
      </w:r>
      <w:r>
        <w:rPr>
          <w:bCs/>
        </w:rPr>
        <w:t>:</w:t>
      </w:r>
      <w:r>
        <w:rPr>
          <w:b/>
        </w:rPr>
        <w:t xml:space="preserve"> </w:t>
      </w:r>
      <w:r>
        <w:t>Handover that involves a CN change (EPC or 5GC).</w:t>
      </w:r>
    </w:p>
    <w:p w14:paraId="4CC0E3C9" w14:textId="77777777" w:rsidR="003A0C2D" w:rsidRDefault="00231F0E">
      <w:r>
        <w:rPr>
          <w:b/>
        </w:rPr>
        <w:t>Late Data Forwarding</w:t>
      </w:r>
      <w:r>
        <w:t>: data forwarding that is initiated after the source NG-RAN node knows that the UE has successfully accessed a target NG-RAN node.</w:t>
      </w:r>
    </w:p>
    <w:p w14:paraId="1EEF6380" w14:textId="77777777" w:rsidR="003A0C2D" w:rsidRDefault="00231F0E">
      <w:r>
        <w:rPr>
          <w:b/>
        </w:rPr>
        <w:t>MSG1</w:t>
      </w:r>
      <w:r>
        <w:t xml:space="preserve">: preamble transmission of the </w:t>
      </w:r>
      <w:proofErr w:type="gramStart"/>
      <w:r>
        <w:t>random access</w:t>
      </w:r>
      <w:proofErr w:type="gramEnd"/>
      <w:r>
        <w:t xml:space="preserve"> procedure for 4-step random access (RA) type.</w:t>
      </w:r>
    </w:p>
    <w:p w14:paraId="60C8E051" w14:textId="77777777" w:rsidR="003A0C2D" w:rsidRDefault="00231F0E">
      <w:r>
        <w:rPr>
          <w:b/>
        </w:rPr>
        <w:t>MSG3</w:t>
      </w:r>
      <w:r>
        <w:t xml:space="preserve">: first scheduled transmission of the </w:t>
      </w:r>
      <w:proofErr w:type="gramStart"/>
      <w:r>
        <w:t>random access</w:t>
      </w:r>
      <w:proofErr w:type="gramEnd"/>
      <w:r>
        <w:t xml:space="preserve"> procedure.</w:t>
      </w:r>
    </w:p>
    <w:p w14:paraId="155273D2" w14:textId="77777777" w:rsidR="003A0C2D" w:rsidRDefault="00231F0E">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17320473" w14:textId="77777777" w:rsidR="003A0C2D" w:rsidRDefault="00231F0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74E17C5A" w14:textId="77777777" w:rsidR="003A0C2D" w:rsidRDefault="00231F0E">
      <w:r>
        <w:rPr>
          <w:b/>
        </w:rPr>
        <w:t>Multi-hop backhauling</w:t>
      </w:r>
      <w:r>
        <w:t>: Using a chain of NR backhaul links between an IAB-node and an IAB-donor.</w:t>
      </w:r>
    </w:p>
    <w:p w14:paraId="096C7AF7" w14:textId="77777777" w:rsidR="003A0C2D" w:rsidRDefault="00231F0E">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21B6095C" w14:textId="77777777" w:rsidR="003A0C2D" w:rsidRDefault="00231F0E">
      <w:r>
        <w:rPr>
          <w:b/>
        </w:rPr>
        <w:t>NG-C</w:t>
      </w:r>
      <w:r>
        <w:t>: control plane interface between NG-RAN and 5GC.</w:t>
      </w:r>
    </w:p>
    <w:p w14:paraId="5F91C7AA" w14:textId="77777777" w:rsidR="003A0C2D" w:rsidRDefault="00231F0E">
      <w:r>
        <w:rPr>
          <w:b/>
        </w:rPr>
        <w:t>NG-U</w:t>
      </w:r>
      <w:r>
        <w:t>: user plane interface between NG-RAN and 5GC.</w:t>
      </w:r>
    </w:p>
    <w:p w14:paraId="76A5BC44" w14:textId="77777777" w:rsidR="003A0C2D" w:rsidRDefault="00231F0E">
      <w:r>
        <w:rPr>
          <w:b/>
        </w:rPr>
        <w:t>NG-RAN node</w:t>
      </w:r>
      <w:r>
        <w:t xml:space="preserve">: either a </w:t>
      </w:r>
      <w:proofErr w:type="spellStart"/>
      <w:r>
        <w:t>gNB</w:t>
      </w:r>
      <w:proofErr w:type="spellEnd"/>
      <w:r>
        <w:t xml:space="preserve"> or an ng-</w:t>
      </w:r>
      <w:proofErr w:type="spellStart"/>
      <w:r>
        <w:t>eNB</w:t>
      </w:r>
      <w:proofErr w:type="spellEnd"/>
      <w:r>
        <w:t>.</w:t>
      </w:r>
    </w:p>
    <w:p w14:paraId="4F34720A" w14:textId="77777777" w:rsidR="003A0C2D" w:rsidRDefault="00231F0E">
      <w:pPr>
        <w:rPr>
          <w:bCs/>
        </w:rPr>
      </w:pPr>
      <w:r>
        <w:rPr>
          <w:b/>
        </w:rPr>
        <w:t>Non-CAG Cell</w:t>
      </w:r>
      <w:r>
        <w:rPr>
          <w:bCs/>
        </w:rPr>
        <w:t>: a PLMN cell which does not broadcast any Closed Access Group identity.</w:t>
      </w:r>
    </w:p>
    <w:p w14:paraId="2A07D4DB" w14:textId="77777777" w:rsidR="003A0C2D" w:rsidRDefault="00231F0E">
      <w:r>
        <w:rPr>
          <w:b/>
        </w:rPr>
        <w:t>NR backhaul link</w:t>
      </w:r>
      <w:r>
        <w:rPr>
          <w:bCs/>
        </w:rPr>
        <w:t>:</w:t>
      </w:r>
      <w:r>
        <w:t xml:space="preserve"> NR link used for backhauling between an IAB-node and an IAB-donor, and between IAB-nodes in case of a multi-hop backhauling.</w:t>
      </w:r>
    </w:p>
    <w:p w14:paraId="097DACA1" w14:textId="77777777" w:rsidR="003A0C2D" w:rsidRDefault="00231F0E">
      <w:pPr>
        <w:rPr>
          <w:lang w:eastAsia="ko-KR"/>
        </w:rPr>
      </w:pPr>
      <w:r>
        <w:rPr>
          <w:b/>
        </w:rPr>
        <w:t xml:space="preserve">NR </w:t>
      </w:r>
      <w:proofErr w:type="spellStart"/>
      <w:r>
        <w:rPr>
          <w:b/>
        </w:rPr>
        <w:t>sidelink</w:t>
      </w:r>
      <w:proofErr w:type="spellEnd"/>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35545283" w14:textId="77777777" w:rsidR="003A0C2D" w:rsidRDefault="00231F0E">
      <w:r>
        <w:rPr>
          <w:b/>
        </w:rPr>
        <w:t>Numerology</w:t>
      </w:r>
      <w:r>
        <w:t xml:space="preserve">: corresponds to one subcarrier spacing in the frequency domain. By scaling a reference subcarrier spacing by an integer </w:t>
      </w:r>
      <w:r>
        <w:rPr>
          <w:i/>
        </w:rPr>
        <w:t>N</w:t>
      </w:r>
      <w:r>
        <w:t>, different numerologies can be defined.</w:t>
      </w:r>
    </w:p>
    <w:p w14:paraId="7EEE4400" w14:textId="77777777" w:rsidR="003A0C2D" w:rsidRDefault="00231F0E">
      <w:r>
        <w:rPr>
          <w:b/>
        </w:rPr>
        <w:t>Parent node</w:t>
      </w:r>
      <w:r>
        <w:t>: IAB-MT's next hop neighbour node; the parent node can be IAB-node or IAB-donor-DU</w:t>
      </w:r>
    </w:p>
    <w:p w14:paraId="15B3C118" w14:textId="77777777" w:rsidR="003A0C2D" w:rsidRDefault="00231F0E">
      <w:pPr>
        <w:rPr>
          <w:bCs/>
        </w:rPr>
      </w:pPr>
      <w:r>
        <w:rPr>
          <w:b/>
        </w:rPr>
        <w:t>PLMN Cell</w:t>
      </w:r>
      <w:r>
        <w:rPr>
          <w:bCs/>
        </w:rPr>
        <w:t>: a cell of the PLMN.</w:t>
      </w:r>
    </w:p>
    <w:p w14:paraId="2C036A65" w14:textId="77777777" w:rsidR="003A0C2D" w:rsidRDefault="00231F0E">
      <w:pPr>
        <w:rPr>
          <w:bCs/>
        </w:rPr>
      </w:pPr>
      <w:r>
        <w:rPr>
          <w:b/>
        </w:rPr>
        <w:lastRenderedPageBreak/>
        <w:t>SNPN Access Mode</w:t>
      </w:r>
      <w:r>
        <w:rPr>
          <w:bCs/>
        </w:rPr>
        <w:t>: mode of operation whereby a UE only accesses SNPNs.</w:t>
      </w:r>
    </w:p>
    <w:p w14:paraId="1A1572C5" w14:textId="77777777" w:rsidR="003A0C2D" w:rsidRDefault="00231F0E">
      <w:pPr>
        <w:rPr>
          <w:bCs/>
        </w:rPr>
      </w:pPr>
      <w:r>
        <w:rPr>
          <w:b/>
        </w:rPr>
        <w:t>SNPN-only cell</w:t>
      </w:r>
      <w:r>
        <w:rPr>
          <w:bCs/>
        </w:rPr>
        <w:t>: a cell that is only available for normal service for SNPN subscribers.</w:t>
      </w:r>
    </w:p>
    <w:p w14:paraId="43E0AD62" w14:textId="77777777" w:rsidR="003A0C2D" w:rsidRDefault="00231F0E">
      <w:pPr>
        <w:rPr>
          <w:bCs/>
        </w:rPr>
      </w:pPr>
      <w:r>
        <w:rPr>
          <w:b/>
        </w:rPr>
        <w:t>SNPN Identity:</w:t>
      </w:r>
      <w:r>
        <w:rPr>
          <w:bCs/>
        </w:rPr>
        <w:t xml:space="preserve"> the </w:t>
      </w:r>
      <w:r>
        <w:t>identity of Stand-alone NPN defined by the pair (PLMN ID, NID).</w:t>
      </w:r>
    </w:p>
    <w:p w14:paraId="1D685CD3" w14:textId="77777777" w:rsidR="003A0C2D" w:rsidRDefault="00231F0E">
      <w:pPr>
        <w:rPr>
          <w:ins w:id="22" w:author="Xuelong Wang@R2#116bis" w:date="2022-01-27T15:04: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47BDC46C" w14:textId="77777777" w:rsidR="003A0C2D" w:rsidRDefault="00231F0E">
      <w:pPr>
        <w:rPr>
          <w:ins w:id="23" w:author="Xuelong Wang@R2#116bis" w:date="2022-01-28T11:41:00Z"/>
          <w:rFonts w:eastAsiaTheme="minorEastAsia"/>
          <w:bCs/>
          <w:lang w:eastAsia="zh-CN"/>
        </w:rPr>
      </w:pPr>
      <w:ins w:id="24" w:author="Xuelong Wang@R2#116bis" w:date="2022-01-28T11:41:00Z">
        <w:r>
          <w:rPr>
            <w:rFonts w:eastAsiaTheme="minorEastAsia" w:hint="eastAsia"/>
            <w:b/>
            <w:lang w:eastAsia="zh-CN"/>
          </w:rPr>
          <w:t>R</w:t>
        </w:r>
        <w:r>
          <w:rPr>
            <w:rFonts w:eastAsiaTheme="minorEastAsia"/>
            <w:b/>
            <w:lang w:eastAsia="zh-CN"/>
          </w:rPr>
          <w:t>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xx], using NR technology but not traversing any network node.</w:t>
        </w:r>
      </w:ins>
    </w:p>
    <w:p w14:paraId="56253ECC" w14:textId="77777777" w:rsidR="003A0C2D" w:rsidRDefault="00231F0E">
      <w:pPr>
        <w:rPr>
          <w:ins w:id="25" w:author="Xuelong Wang@R2#116bis" w:date="2022-01-28T11:41:00Z"/>
        </w:rPr>
      </w:pPr>
      <w:ins w:id="26" w:author="Xuelong Wang@R2#116bis" w:date="2022-01-28T11:41:00Z">
        <w:r>
          <w:rPr>
            <w:b/>
          </w:rPr>
          <w:t>U2N Relay UE:</w:t>
        </w:r>
        <w:r>
          <w:t xml:space="preserve"> a UE that provides functionality to support connectivity to the</w:t>
        </w:r>
        <w:r>
          <w:rPr>
            <w:lang w:eastAsia="zh-CN"/>
          </w:rPr>
          <w:t xml:space="preserve"> network</w:t>
        </w:r>
        <w:r>
          <w:t xml:space="preserve"> for U2N Remote UE(s).</w:t>
        </w:r>
      </w:ins>
    </w:p>
    <w:p w14:paraId="6DE6F099" w14:textId="77777777" w:rsidR="003A0C2D" w:rsidRDefault="00231F0E">
      <w:pPr>
        <w:rPr>
          <w:b/>
        </w:rPr>
      </w:pPr>
      <w:ins w:id="27" w:author="Xuelong Wang@R2#116bis" w:date="2022-01-28T11:41:00Z">
        <w:r>
          <w:rPr>
            <w:b/>
          </w:rPr>
          <w:t xml:space="preserve">U2N Remote UE: </w:t>
        </w:r>
        <w:r>
          <w:t>a UE that communicates with the</w:t>
        </w:r>
        <w:r>
          <w:rPr>
            <w:lang w:eastAsia="zh-CN"/>
          </w:rPr>
          <w:t xml:space="preserve"> network</w:t>
        </w:r>
        <w:r>
          <w:t xml:space="preserve"> via a U2N Relay UE.</w:t>
        </w:r>
      </w:ins>
    </w:p>
    <w:p w14:paraId="4FA90B47" w14:textId="77777777" w:rsidR="003A0C2D" w:rsidRDefault="00231F0E">
      <w:r>
        <w:rPr>
          <w:b/>
        </w:rPr>
        <w:t>Upstream</w:t>
      </w:r>
      <w:r>
        <w:t>: Direction toward parent node in IAB-topology.</w:t>
      </w:r>
    </w:p>
    <w:p w14:paraId="232279A3" w14:textId="77777777" w:rsidR="003A0C2D" w:rsidRDefault="00231F0E">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7CA129B1" w14:textId="77777777" w:rsidR="003A0C2D" w:rsidRDefault="00231F0E">
      <w:proofErr w:type="spellStart"/>
      <w:r>
        <w:rPr>
          <w:b/>
        </w:rPr>
        <w:t>Xn</w:t>
      </w:r>
      <w:proofErr w:type="spellEnd"/>
      <w:r>
        <w:rPr>
          <w:bCs/>
        </w:rPr>
        <w:t>:</w:t>
      </w:r>
      <w:r>
        <w:t xml:space="preserve"> network interface between NG-RAN nodes.</w:t>
      </w:r>
    </w:p>
    <w:p w14:paraId="4DC97671" w14:textId="77777777" w:rsidR="003A0C2D" w:rsidRDefault="003A0C2D"/>
    <w:p w14:paraId="44D1B2B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BC27611" w14:textId="77777777" w:rsidR="003A0C2D" w:rsidRDefault="00231F0E">
      <w:pPr>
        <w:pStyle w:val="Heading2"/>
        <w:overflowPunct w:val="0"/>
        <w:autoSpaceDE w:val="0"/>
        <w:autoSpaceDN w:val="0"/>
        <w:adjustRightInd w:val="0"/>
        <w:textAlignment w:val="baseline"/>
        <w:rPr>
          <w:ins w:id="28" w:author="Xuelong Wang@R2#116bis" w:date="2022-01-28T11:39:00Z"/>
          <w:rFonts w:eastAsia="宋体"/>
          <w:lang w:eastAsia="ja-JP"/>
        </w:rPr>
      </w:pPr>
      <w:bookmarkStart w:id="29" w:name="_Toc46502102"/>
      <w:bookmarkStart w:id="30" w:name="_Toc52551433"/>
      <w:bookmarkStart w:id="31" w:name="_Toc29376131"/>
      <w:bookmarkStart w:id="32" w:name="_Toc37232028"/>
      <w:bookmarkStart w:id="33" w:name="_Toc20388051"/>
      <w:bookmarkStart w:id="34" w:name="_Toc51971450"/>
      <w:bookmarkEnd w:id="0"/>
      <w:bookmarkEnd w:id="1"/>
      <w:ins w:id="35" w:author="Xuelong Wang@R2#116bis" w:date="2022-01-28T11:39:00Z">
        <w:r>
          <w:rPr>
            <w:rFonts w:eastAsia="宋体" w:hint="eastAsia"/>
            <w:lang w:eastAsia="ja-JP"/>
          </w:rPr>
          <w:t>16.</w:t>
        </w:r>
        <w:r>
          <w:rPr>
            <w:rFonts w:eastAsia="宋体"/>
            <w:lang w:eastAsia="ja-JP"/>
          </w:rPr>
          <w:t>x</w:t>
        </w:r>
        <w:r>
          <w:rPr>
            <w:rFonts w:eastAsia="宋体"/>
            <w:lang w:eastAsia="ja-JP"/>
          </w:rPr>
          <w:tab/>
        </w:r>
        <w:bookmarkEnd w:id="29"/>
        <w:bookmarkEnd w:id="30"/>
        <w:bookmarkEnd w:id="31"/>
        <w:bookmarkEnd w:id="32"/>
        <w:bookmarkEnd w:id="33"/>
        <w:bookmarkEnd w:id="34"/>
        <w:proofErr w:type="spellStart"/>
        <w:r>
          <w:rPr>
            <w:rFonts w:eastAsia="宋体"/>
            <w:lang w:eastAsia="ja-JP"/>
          </w:rPr>
          <w:t>Sidelink</w:t>
        </w:r>
        <w:proofErr w:type="spellEnd"/>
        <w:r>
          <w:rPr>
            <w:rFonts w:eastAsia="宋体"/>
            <w:lang w:eastAsia="ja-JP"/>
          </w:rPr>
          <w:t xml:space="preserve"> Relay </w:t>
        </w:r>
      </w:ins>
    </w:p>
    <w:p w14:paraId="2E38449E" w14:textId="77777777" w:rsidR="003A0C2D" w:rsidRDefault="00231F0E">
      <w:pPr>
        <w:pStyle w:val="Heading3"/>
        <w:overflowPunct w:val="0"/>
        <w:autoSpaceDE w:val="0"/>
        <w:autoSpaceDN w:val="0"/>
        <w:adjustRightInd w:val="0"/>
        <w:textAlignment w:val="baseline"/>
        <w:rPr>
          <w:ins w:id="36" w:author="Xuelong Wang@R2#116bis" w:date="2022-01-28T11:39:00Z"/>
          <w:rFonts w:eastAsia="宋体"/>
        </w:rPr>
      </w:pPr>
      <w:ins w:id="37" w:author="Xuelong Wang@R2#116bis" w:date="2022-01-28T11:39:00Z">
        <w:r>
          <w:rPr>
            <w:rFonts w:eastAsia="宋体" w:hint="eastAsia"/>
          </w:rPr>
          <w:t>16.</w:t>
        </w:r>
        <w:r>
          <w:rPr>
            <w:rFonts w:eastAsia="宋体"/>
          </w:rPr>
          <w:t>x.1</w:t>
        </w:r>
        <w:r>
          <w:rPr>
            <w:rFonts w:eastAsia="宋体"/>
          </w:rPr>
          <w:tab/>
          <w:t xml:space="preserve">General </w:t>
        </w:r>
      </w:ins>
    </w:p>
    <w:p w14:paraId="3FAD1E17" w14:textId="77777777" w:rsidR="003A0C2D" w:rsidRDefault="00231F0E">
      <w:pPr>
        <w:rPr>
          <w:ins w:id="38" w:author="Xuelong Wang@R2#116bis" w:date="2022-01-28T11:39:00Z"/>
        </w:rPr>
      </w:pPr>
      <w:proofErr w:type="spellStart"/>
      <w:ins w:id="39" w:author="Xuelong Wang@R2#116bis" w:date="2022-01-28T11:39:00Z">
        <w:r>
          <w:t>Sidelink</w:t>
        </w:r>
        <w:proofErr w:type="spellEnd"/>
        <w:r>
          <w:t xml:space="preserve">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s are supported. The L3 U2N Relay architecture is transparent to the serving RAN of the U2N Relay UE, except for controlling </w:t>
        </w:r>
        <w:proofErr w:type="spellStart"/>
        <w:r>
          <w:t>Sidelink</w:t>
        </w:r>
        <w:proofErr w:type="spellEnd"/>
        <w:r>
          <w:t xml:space="preserve"> resources. </w:t>
        </w:r>
        <w:r>
          <w:rPr>
            <w:rFonts w:eastAsiaTheme="minorEastAsia"/>
            <w:lang w:eastAsia="zh-CN"/>
          </w:rPr>
          <w:t xml:space="preserve">The detailed architecture and procedures for L3 U2N relay can be found in </w:t>
        </w:r>
        <w:r>
          <w:t>TS 23.304 [xx].</w:t>
        </w:r>
      </w:ins>
    </w:p>
    <w:p w14:paraId="6F683723" w14:textId="77777777" w:rsidR="003A0C2D" w:rsidRDefault="00231F0E">
      <w:pPr>
        <w:rPr>
          <w:ins w:id="40" w:author="Xuelong Wang@R2#116bis" w:date="2022-01-28T11:39:00Z"/>
        </w:rPr>
      </w:pPr>
      <w:ins w:id="41" w:author="Xuelong Wang@R2#116bis" w:date="2022-01-28T11:39:00Z">
        <w:r>
          <w:t>A U2N Relay UE shall be in RRC_CONNECTED to perform relaying of unicast data.</w:t>
        </w:r>
      </w:ins>
    </w:p>
    <w:p w14:paraId="0C18314E" w14:textId="77777777" w:rsidR="003A0C2D" w:rsidRDefault="00231F0E">
      <w:pPr>
        <w:spacing w:after="120"/>
        <w:rPr>
          <w:ins w:id="42" w:author="Xuelong Wang@R2#116bis" w:date="2022-01-28T11:39:00Z"/>
        </w:rPr>
      </w:pPr>
      <w:ins w:id="43" w:author="Xuelong Wang@R2#116bis" w:date="2022-01-28T11:39:00Z">
        <w:r>
          <w:t xml:space="preserve">For L2 U2N relay operation, the following </w:t>
        </w:r>
        <w:r>
          <w:rPr>
            <w:rFonts w:eastAsiaTheme="minorEastAsia"/>
            <w:lang w:eastAsia="zh-CN"/>
          </w:rPr>
          <w:t>RRC state combinations are supported</w:t>
        </w:r>
        <w:r>
          <w:t>:</w:t>
        </w:r>
      </w:ins>
    </w:p>
    <w:p w14:paraId="17282CEB" w14:textId="77777777" w:rsidR="003A0C2D" w:rsidRDefault="00231F0E">
      <w:pPr>
        <w:pStyle w:val="B10"/>
        <w:rPr>
          <w:ins w:id="44" w:author="Xuelong Wang@R2#116bis" w:date="2022-01-28T11:39:00Z"/>
          <w:lang w:eastAsia="zh-CN"/>
        </w:rPr>
      </w:pPr>
      <w:ins w:id="45" w:author="Xuelong Wang@R2#116bis" w:date="2022-01-28T11:39:00Z">
        <w:r>
          <w:rPr>
            <w:rFonts w:hint="eastAsia"/>
            <w:lang w:eastAsia="zh-CN"/>
          </w:rPr>
          <w:t>-</w:t>
        </w:r>
        <w:r>
          <w:rPr>
            <w:lang w:eastAsia="zh-CN"/>
          </w:rPr>
          <w:tab/>
          <w:t xml:space="preserve">Both </w:t>
        </w:r>
        <w:r>
          <w:t>U2N Relay</w:t>
        </w:r>
        <w:r>
          <w:rPr>
            <w:lang w:eastAsia="zh-CN"/>
          </w:rPr>
          <w:t xml:space="preserve"> </w:t>
        </w:r>
        <w:r>
          <w:rPr>
            <w:rFonts w:hint="eastAsia"/>
            <w:lang w:val="en-US" w:eastAsia="zh-CN"/>
          </w:rPr>
          <w:t xml:space="preserve">UE </w:t>
        </w:r>
        <w:r>
          <w:rPr>
            <w:lang w:eastAsia="zh-CN"/>
          </w:rPr>
          <w:t>and U2N Remote UE shall be in RRC CONNECTED to perform</w:t>
        </w:r>
        <w:r>
          <w:t xml:space="preserve"> </w:t>
        </w:r>
        <w:r>
          <w:rPr>
            <w:lang w:eastAsia="zh-CN"/>
          </w:rPr>
          <w:t>transmission/reception of relayed unicast data.</w:t>
        </w:r>
      </w:ins>
    </w:p>
    <w:p w14:paraId="7B4FF3F5" w14:textId="7C46BD19" w:rsidR="003A0C2D" w:rsidRDefault="00231F0E">
      <w:pPr>
        <w:pStyle w:val="B10"/>
        <w:rPr>
          <w:ins w:id="46" w:author="Xuelong Wang@R2#116bis" w:date="2022-01-28T11:39:00Z"/>
          <w:lang w:eastAsia="zh-CN"/>
        </w:rPr>
      </w:pPr>
      <w:ins w:id="47" w:author="Xuelong Wang@R2#116bis" w:date="2022-01-28T11:39:00Z">
        <w:r>
          <w:rPr>
            <w:rFonts w:hint="eastAsia"/>
            <w:lang w:eastAsia="zh-CN"/>
          </w:rPr>
          <w:t>-</w:t>
        </w:r>
        <w:r>
          <w:rPr>
            <w:lang w:eastAsia="zh-CN"/>
          </w:rPr>
          <w:tab/>
          <w:t xml:space="preserve">The </w:t>
        </w:r>
        <w:r>
          <w:t xml:space="preserve">U2N </w:t>
        </w:r>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w:t>
        </w:r>
        <w:proofErr w:type="gramStart"/>
        <w:r>
          <w:rPr>
            <w:lang w:eastAsia="zh-CN"/>
          </w:rPr>
          <w:t>as long as</w:t>
        </w:r>
        <w:proofErr w:type="gramEnd"/>
        <w:r>
          <w:rPr>
            <w:lang w:eastAsia="zh-CN"/>
          </w:rPr>
          <w:t xml:space="preserve"> all the </w:t>
        </w:r>
        <w:del w:id="48" w:author="Xuelong Wang@Post#117" w:date="2022-03-07T10:29:00Z">
          <w:r w:rsidDel="006079A4">
            <w:rPr>
              <w:lang w:eastAsia="zh-CN"/>
            </w:rPr>
            <w:delText xml:space="preserve">PC5-connected </w:delText>
          </w:r>
        </w:del>
        <w:r>
          <w:t xml:space="preserve">U2N </w:t>
        </w:r>
        <w:r>
          <w:rPr>
            <w:lang w:eastAsia="zh-CN"/>
          </w:rPr>
          <w:t xml:space="preserve">Remote UE(s) </w:t>
        </w:r>
      </w:ins>
      <w:ins w:id="49" w:author="Xuelong Wang@Post#117" w:date="2022-03-07T10:29:00Z">
        <w:r w:rsidR="006079A4">
          <w:rPr>
            <w:lang w:eastAsia="zh-CN"/>
          </w:rPr>
          <w:t xml:space="preserve">that are connected to the U2N Relay UE </w:t>
        </w:r>
      </w:ins>
      <w:ins w:id="50" w:author="Xuelong Wang@R2#116bis" w:date="2022-01-28T11:39:00Z">
        <w:r>
          <w:rPr>
            <w:lang w:eastAsia="zh-CN"/>
          </w:rPr>
          <w:t xml:space="preserve">are either in </w:t>
        </w:r>
        <w:r>
          <w:rPr>
            <w:iCs/>
            <w:lang w:eastAsia="zh-CN"/>
          </w:rPr>
          <w:t>RRC_</w:t>
        </w:r>
        <w:r>
          <w:rPr>
            <w:rFonts w:hint="eastAsia"/>
            <w:iCs/>
            <w:lang w:eastAsia="zh-CN"/>
          </w:rPr>
          <w:t>I</w:t>
        </w:r>
        <w:r>
          <w:rPr>
            <w:iCs/>
            <w:lang w:eastAsia="zh-CN"/>
          </w:rPr>
          <w:t>NACTIVE</w:t>
        </w:r>
        <w:r>
          <w:rPr>
            <w:lang w:eastAsia="zh-CN"/>
          </w:rPr>
          <w:t xml:space="preserve"> or in RRC_IDLE.   </w:t>
        </w:r>
      </w:ins>
    </w:p>
    <w:p w14:paraId="454EEDDF" w14:textId="39470EF7" w:rsidR="003A0C2D" w:rsidRDefault="00231F0E">
      <w:pPr>
        <w:rPr>
          <w:ins w:id="51" w:author="Xuelong Wang@R2#116bis" w:date="2022-01-28T11:39:00Z"/>
          <w:lang w:eastAsia="zh-CN"/>
        </w:rPr>
      </w:pPr>
      <w:ins w:id="52" w:author="Xuelong Wang@R2#116bis" w:date="2022-01-28T11:39:00Z">
        <w:r>
          <w:t xml:space="preserve">For L2 U2N relay, the </w:t>
        </w:r>
        <w:r>
          <w:rPr>
            <w:lang w:eastAsia="zh-CN"/>
          </w:rPr>
          <w:t>U2N Remote UE can only be configured to use resource allocation mode 2</w:t>
        </w:r>
      </w:ins>
      <w:ins w:id="53" w:author="Xuelong Wang@Post#117" w:date="2022-03-07T10:30:00Z">
        <w:r w:rsidR="007D15A6">
          <w:rPr>
            <w:lang w:eastAsia="zh-CN"/>
          </w:rPr>
          <w:t xml:space="preserve"> </w:t>
        </w:r>
      </w:ins>
      <w:ins w:id="54" w:author="Xuelong Wang@R2#116bis" w:date="2022-01-28T11:39:00Z">
        <w:r>
          <w:rPr>
            <w:lang w:eastAsia="zh-CN"/>
          </w:rPr>
          <w:t xml:space="preserve">(as </w:t>
        </w:r>
        <w:r>
          <w:rPr>
            <w:rFonts w:eastAsiaTheme="minorEastAsia"/>
            <w:lang w:eastAsia="zh-CN"/>
          </w:rPr>
          <w:t>specified in 5.7.2 and 16.9.3.1</w:t>
        </w:r>
        <w:r>
          <w:rPr>
            <w:lang w:eastAsia="zh-CN"/>
          </w:rPr>
          <w:t>)</w:t>
        </w:r>
        <w:r>
          <w:t xml:space="preserve"> for data to be relayed</w:t>
        </w:r>
        <w:r>
          <w:rPr>
            <w:lang w:eastAsia="zh-CN"/>
          </w:rPr>
          <w:t xml:space="preserve">. </w:t>
        </w:r>
      </w:ins>
    </w:p>
    <w:p w14:paraId="1BF3B4C4" w14:textId="6C8DC4F4" w:rsidR="00226743" w:rsidRDefault="006F7C48">
      <w:pPr>
        <w:rPr>
          <w:ins w:id="55" w:author="Xuelong Wang@R2#116bis" w:date="2022-01-28T11:39:00Z"/>
          <w:lang w:eastAsia="zh-CN"/>
        </w:rPr>
      </w:pPr>
      <w:ins w:id="56" w:author="Xuelong Wang@R2#117" w:date="2022-02-28T09:04:00Z">
        <w:r w:rsidRPr="00464FEB">
          <w:rPr>
            <w:lang w:val="en-US"/>
          </w:rPr>
          <w:t xml:space="preserve">L2 </w:t>
        </w:r>
        <w:r>
          <w:rPr>
            <w:lang w:val="en-US"/>
          </w:rPr>
          <w:t>R</w:t>
        </w:r>
        <w:r w:rsidRPr="00464FEB">
          <w:rPr>
            <w:lang w:val="en-US"/>
          </w:rPr>
          <w:t xml:space="preserve">elay UE </w:t>
        </w:r>
        <w:r>
          <w:rPr>
            <w:lang w:val="en-US"/>
          </w:rPr>
          <w:t xml:space="preserve">and </w:t>
        </w:r>
        <w:r w:rsidR="003D2AB4" w:rsidRPr="00464FEB">
          <w:rPr>
            <w:lang w:val="en-US"/>
          </w:rPr>
          <w:t xml:space="preserve">L2 </w:t>
        </w:r>
        <w:r w:rsidR="003D2AB4">
          <w:rPr>
            <w:lang w:val="en-US"/>
          </w:rPr>
          <w:t>R</w:t>
        </w:r>
        <w:r w:rsidR="003D2AB4" w:rsidRPr="00464FEB">
          <w:rPr>
            <w:lang w:val="en-US"/>
          </w:rPr>
          <w:t>emote UE establish a single unicast link</w:t>
        </w:r>
        <w:r w:rsidR="003D2AB4">
          <w:rPr>
            <w:lang w:val="en-US"/>
          </w:rPr>
          <w:t xml:space="preserve">. </w:t>
        </w:r>
      </w:ins>
      <w:ins w:id="57" w:author="Xuelong Wang@R2#116bis" w:date="2022-01-28T11:39:00Z">
        <w:r w:rsidR="00231F0E">
          <w:rPr>
            <w:lang w:eastAsia="zh-CN"/>
          </w:rPr>
          <w:t>The traffic of U2N</w:t>
        </w:r>
        <w:r w:rsidR="00231F0E">
          <w:t xml:space="preserve"> Remote UE </w:t>
        </w:r>
        <w:del w:id="58" w:author="Xuelong Wang@Post#117" w:date="2022-03-07T10:30:00Z">
          <w:r w:rsidR="00231F0E" w:rsidDel="007D15A6">
            <w:rPr>
              <w:rFonts w:asciiTheme="minorEastAsia" w:eastAsiaTheme="minorEastAsia" w:hAnsiTheme="minorEastAsia" w:hint="eastAsia"/>
              <w:lang w:eastAsia="zh-CN"/>
            </w:rPr>
            <w:delText>within</w:delText>
          </w:r>
        </w:del>
      </w:ins>
      <w:ins w:id="59" w:author="Xuelong Wang@Post#117" w:date="2022-03-07T10:31:00Z">
        <w:r w:rsidR="007D15A6">
          <w:t>via</w:t>
        </w:r>
      </w:ins>
      <w:ins w:id="60" w:author="Xuelong Wang@R2#116bis" w:date="2022-01-28T11:39:00Z">
        <w:r w:rsidR="00231F0E">
          <w:t xml:space="preserve"> a given </w:t>
        </w:r>
      </w:ins>
      <w:ins w:id="61" w:author="Xuelong Wang@Post#117" w:date="2022-03-07T10:31:00Z">
        <w:r w:rsidR="007D15A6">
          <w:t xml:space="preserve">U2N </w:t>
        </w:r>
      </w:ins>
      <w:ins w:id="62" w:author="Xuelong Wang@R2#116bis" w:date="2022-01-28T11:39:00Z">
        <w:r w:rsidR="00231F0E">
          <w:t xml:space="preserve">Relay UE and </w:t>
        </w:r>
        <w:r w:rsidR="00231F0E">
          <w:rPr>
            <w:rFonts w:eastAsia="宋体" w:hint="eastAsia"/>
            <w:lang w:val="en-US" w:eastAsia="zh-CN"/>
          </w:rPr>
          <w:t xml:space="preserve">the </w:t>
        </w:r>
        <w:r w:rsidR="00231F0E">
          <w:t xml:space="preserve">traffic of the U2N Relay UE shall be separated in different </w:t>
        </w:r>
        <w:proofErr w:type="spellStart"/>
        <w:r w:rsidR="00231F0E">
          <w:t>Uu</w:t>
        </w:r>
        <w:proofErr w:type="spellEnd"/>
        <w:r w:rsidR="00231F0E">
          <w:t xml:space="preserve"> RLC </w:t>
        </w:r>
        <w:r w:rsidR="00231F0E">
          <w:rPr>
            <w:rFonts w:eastAsia="宋体" w:hint="eastAsia"/>
            <w:lang w:val="en-US" w:eastAsia="zh-CN"/>
          </w:rPr>
          <w:t>channels</w:t>
        </w:r>
        <w:r w:rsidR="00231F0E">
          <w:t xml:space="preserve"> over </w:t>
        </w:r>
        <w:proofErr w:type="spellStart"/>
        <w:r w:rsidR="00231F0E">
          <w:t>Uu</w:t>
        </w:r>
        <w:proofErr w:type="spellEnd"/>
        <w:r w:rsidR="00231F0E">
          <w:t>.</w:t>
        </w:r>
      </w:ins>
      <w:ins w:id="63" w:author="Xuelong Wang@R2#117" w:date="2022-02-28T09:04:00Z">
        <w:r w:rsidR="00FE4303">
          <w:t xml:space="preserve"> </w:t>
        </w:r>
      </w:ins>
    </w:p>
    <w:p w14:paraId="5D1EF931" w14:textId="77777777" w:rsidR="003A0C2D" w:rsidRDefault="00231F0E">
      <w:pPr>
        <w:pStyle w:val="Heading3"/>
        <w:overflowPunct w:val="0"/>
        <w:autoSpaceDE w:val="0"/>
        <w:autoSpaceDN w:val="0"/>
        <w:adjustRightInd w:val="0"/>
        <w:textAlignment w:val="baseline"/>
        <w:rPr>
          <w:ins w:id="64" w:author="Xuelong Wang@R2#116bis" w:date="2022-01-28T11:39:00Z"/>
          <w:rFonts w:eastAsia="宋体"/>
        </w:rPr>
      </w:pPr>
      <w:ins w:id="65" w:author="Xuelong Wang@R2#116bis" w:date="2022-01-28T11:39:00Z">
        <w:r>
          <w:rPr>
            <w:rFonts w:eastAsia="宋体" w:hint="eastAsia"/>
          </w:rPr>
          <w:t>16.</w:t>
        </w:r>
        <w:r>
          <w:rPr>
            <w:rFonts w:eastAsia="宋体"/>
          </w:rPr>
          <w:t>x</w:t>
        </w:r>
        <w:r>
          <w:rPr>
            <w:rFonts w:eastAsia="宋体" w:hint="eastAsia"/>
          </w:rPr>
          <w:t>.</w:t>
        </w:r>
        <w:r>
          <w:rPr>
            <w:rFonts w:eastAsia="宋体"/>
          </w:rPr>
          <w:t>2</w:t>
        </w:r>
        <w:r>
          <w:rPr>
            <w:rFonts w:eastAsia="宋体"/>
          </w:rPr>
          <w:tab/>
          <w:t>Protocol Architecture</w:t>
        </w:r>
        <w:r>
          <w:rPr>
            <w:rFonts w:eastAsia="宋体" w:hint="eastAsia"/>
          </w:rPr>
          <w:t xml:space="preserve"> </w:t>
        </w:r>
      </w:ins>
    </w:p>
    <w:p w14:paraId="084AB854" w14:textId="77777777" w:rsidR="003A0C2D" w:rsidRDefault="00231F0E">
      <w:pPr>
        <w:pStyle w:val="Heading4"/>
        <w:overflowPunct w:val="0"/>
        <w:autoSpaceDE w:val="0"/>
        <w:autoSpaceDN w:val="0"/>
        <w:adjustRightInd w:val="0"/>
        <w:textAlignment w:val="baseline"/>
        <w:rPr>
          <w:ins w:id="66" w:author="Xuelong Wang@R2#116bis" w:date="2022-01-28T11:39:00Z"/>
          <w:rFonts w:eastAsiaTheme="minorEastAsia"/>
          <w:lang w:eastAsia="ja-JP"/>
        </w:rPr>
      </w:pPr>
      <w:ins w:id="67" w:author="Xuelong Wang@R2#116bis" w:date="2022-01-28T11:39: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358E225E" w14:textId="55291E06" w:rsidR="003A0C2D" w:rsidRDefault="00231F0E">
      <w:pPr>
        <w:rPr>
          <w:ins w:id="68" w:author="Xuelong Wang@R2#116bis" w:date="2022-01-28T11:39:00Z"/>
        </w:rPr>
      </w:pPr>
      <w:ins w:id="69" w:author="Xuelong Wang@R2#116bis" w:date="2022-01-28T11:39:00Z">
        <w:r>
          <w:t xml:space="preserve">The protocol stacks for the user plane and control plane of L2 U2N Relay architecture are </w:t>
        </w:r>
        <w:del w:id="70" w:author="Xuelong Wang@Post#117" w:date="2022-03-07T10:31:00Z">
          <w:r w:rsidDel="00CE2857">
            <w:delText>described</w:delText>
          </w:r>
        </w:del>
      </w:ins>
      <w:ins w:id="71" w:author="Xuelong Wang@Post#117" w:date="2022-03-07T10:31:00Z">
        <w:r w:rsidR="00CE2857">
          <w:t>presented</w:t>
        </w:r>
      </w:ins>
      <w:ins w:id="72" w:author="Xuelong Wang@R2#116bis" w:date="2022-01-28T11:39:00Z">
        <w:r>
          <w:t xml:space="preserve"> in Figure 16.x.2.1-1 and Figure 16.x.2.1-2. The SRAP (</w:t>
        </w:r>
        <w:proofErr w:type="spellStart"/>
        <w:r>
          <w:t>Sidelink</w:t>
        </w:r>
        <w:proofErr w:type="spellEnd"/>
        <w:r>
          <w:t xml:space="preserve"> Relay Adaptation Protocol) </w:t>
        </w:r>
        <w:r>
          <w:rPr>
            <w:rFonts w:eastAsia="宋体" w:hint="eastAsia"/>
            <w:lang w:val="en-US" w:eastAsia="zh-CN"/>
          </w:rPr>
          <w:t>sub</w:t>
        </w:r>
        <w:r>
          <w:t xml:space="preserve">layer is placed </w:t>
        </w:r>
        <w:del w:id="73" w:author="Xuelong Wang@Post#117" w:date="2022-03-07T10:31:00Z">
          <w:r w:rsidDel="00CE2857">
            <w:delText>over</w:delText>
          </w:r>
        </w:del>
      </w:ins>
      <w:ins w:id="74" w:author="Xuelong Wang@Post#117" w:date="2022-03-07T10:31:00Z">
        <w:r w:rsidR="00CE2857">
          <w:t>above</w:t>
        </w:r>
      </w:ins>
      <w:ins w:id="75" w:author="Xuelong Wang@R2#116bis" w:date="2022-01-28T11:39:00Z">
        <w:r>
          <w:t xml:space="preserve"> the RLC sublayer for both CP and UP at both PC5 interface and </w:t>
        </w:r>
        <w:proofErr w:type="spellStart"/>
        <w:r>
          <w:t>Uu</w:t>
        </w:r>
        <w:proofErr w:type="spellEnd"/>
        <w:r>
          <w:t xml:space="preserve"> interface. The </w:t>
        </w:r>
        <w:proofErr w:type="spellStart"/>
        <w:r>
          <w:t>Uu</w:t>
        </w:r>
        <w:proofErr w:type="spellEnd"/>
        <w:r>
          <w:t xml:space="preserve"> SDAP, PDCP and RRC are </w:t>
        </w:r>
        <w:r>
          <w:lastRenderedPageBreak/>
          <w:t xml:space="preserve">terminated between </w:t>
        </w:r>
      </w:ins>
      <w:ins w:id="76" w:author="Xuelong Wang@R2#117" w:date="2022-03-02T11:29:00Z">
        <w:r w:rsidR="00AC22D9">
          <w:rPr>
            <w:rFonts w:eastAsia="宋体"/>
            <w:lang w:val="en-US" w:eastAsia="zh-CN"/>
          </w:rPr>
          <w:t xml:space="preserve">L2 </w:t>
        </w:r>
      </w:ins>
      <w:ins w:id="77" w:author="Xuelong Wang@R2#116bis" w:date="2022-01-28T11:39:00Z">
        <w:r>
          <w:t xml:space="preserve">U2N Remote UE and </w:t>
        </w:r>
        <w:proofErr w:type="spellStart"/>
        <w:r>
          <w:t>gNB</w:t>
        </w:r>
        <w:proofErr w:type="spellEnd"/>
        <w:r>
          <w:t xml:space="preserve">, while SRAP, RLC, MAC and PHY are terminated in each </w:t>
        </w:r>
        <w:del w:id="78" w:author="Xuelong Wang@Post#117" w:date="2022-03-07T10:32:00Z">
          <w:r w:rsidDel="00CE2857">
            <w:delText>link</w:delText>
          </w:r>
        </w:del>
      </w:ins>
      <w:ins w:id="79" w:author="Xuelong Wang@Post#117" w:date="2022-03-07T10:32:00Z">
        <w:r w:rsidR="00CE2857">
          <w:t>hop</w:t>
        </w:r>
      </w:ins>
      <w:ins w:id="80" w:author="Xuelong Wang@R2#116bis" w:date="2022-01-28T11:39:00Z">
        <w:r>
          <w:t xml:space="preserve"> (</w:t>
        </w:r>
        <w:proofErr w:type="gramStart"/>
        <w:r>
          <w:t>i.e.</w:t>
        </w:r>
        <w:proofErr w:type="gramEnd"/>
        <w:r>
          <w:t xml:space="preserve"> the link between </w:t>
        </w:r>
      </w:ins>
      <w:ins w:id="81" w:author="Xuelong Wang@R2#117" w:date="2022-03-02T11:30:00Z">
        <w:r w:rsidR="00AC22D9">
          <w:rPr>
            <w:rFonts w:eastAsia="宋体"/>
            <w:lang w:val="en-US" w:eastAsia="zh-CN"/>
          </w:rPr>
          <w:t xml:space="preserve">L2 </w:t>
        </w:r>
      </w:ins>
      <w:ins w:id="82" w:author="Xuelong Wang@R2#116bis" w:date="2022-01-28T11:39:00Z">
        <w:r>
          <w:t xml:space="preserve">U2N Remote UE and </w:t>
        </w:r>
      </w:ins>
      <w:ins w:id="83" w:author="Xuelong Wang@R2#117" w:date="2022-03-02T11:30:00Z">
        <w:r w:rsidR="00AC22D9">
          <w:rPr>
            <w:rFonts w:eastAsia="宋体" w:hint="eastAsia"/>
            <w:lang w:val="en-US" w:eastAsia="zh-CN"/>
          </w:rPr>
          <w:t>L2</w:t>
        </w:r>
        <w:r w:rsidR="00AC22D9">
          <w:rPr>
            <w:rFonts w:eastAsia="宋体"/>
            <w:lang w:val="en-US" w:eastAsia="zh-CN"/>
          </w:rPr>
          <w:t xml:space="preserve"> </w:t>
        </w:r>
      </w:ins>
      <w:ins w:id="84" w:author="Xuelong Wang@R2#116bis" w:date="2022-01-28T11:39:00Z">
        <w:r>
          <w:t xml:space="preserve">U2N Relay UE and the link between </w:t>
        </w:r>
      </w:ins>
      <w:ins w:id="85" w:author="Xuelong Wang@R2#117" w:date="2022-03-02T11:30:00Z">
        <w:r w:rsidR="00726C7A">
          <w:rPr>
            <w:rFonts w:eastAsia="宋体" w:hint="eastAsia"/>
            <w:lang w:val="en-US" w:eastAsia="zh-CN"/>
          </w:rPr>
          <w:t>L2</w:t>
        </w:r>
      </w:ins>
      <w:ins w:id="86" w:author="Xuelong Wang@R2#117" w:date="2022-03-02T13:38:00Z">
        <w:r w:rsidR="00B86754">
          <w:rPr>
            <w:rFonts w:eastAsia="宋体"/>
            <w:lang w:val="en-US" w:eastAsia="zh-CN"/>
          </w:rPr>
          <w:t xml:space="preserve"> </w:t>
        </w:r>
      </w:ins>
      <w:ins w:id="87" w:author="Xuelong Wang@R2#116bis" w:date="2022-01-28T11:39:00Z">
        <w:r>
          <w:t xml:space="preserve">U2N Relay UE and the </w:t>
        </w:r>
        <w:proofErr w:type="spellStart"/>
        <w:r>
          <w:t>gNB</w:t>
        </w:r>
        <w:proofErr w:type="spellEnd"/>
        <w:r>
          <w:t>).</w:t>
        </w:r>
      </w:ins>
    </w:p>
    <w:p w14:paraId="28C93E4D" w14:textId="51229412" w:rsidR="003A0C2D" w:rsidRDefault="00231F0E">
      <w:pPr>
        <w:pStyle w:val="ATC"/>
        <w:rPr>
          <w:ins w:id="88" w:author="Xuelong Wang@R2#116bis" w:date="2022-01-28T11:39:00Z"/>
        </w:rPr>
      </w:pPr>
      <w:ins w:id="89" w:author="Xuelong Wang@R2#116bis" w:date="2022-01-28T11:39:00Z">
        <w:r>
          <w:rPr>
            <w:color w:val="000000" w:themeColor="text1"/>
          </w:rPr>
          <w:t xml:space="preserve">For L2 U2N Relay, the </w:t>
        </w:r>
        <w:r>
          <w:t xml:space="preserve">SRAP sublayer over PC5 </w:t>
        </w:r>
      </w:ins>
      <w:ins w:id="90" w:author="Xuelong Wang@Post#117" w:date="2022-03-07T10:32:00Z">
        <w:r w:rsidR="008D7B6E">
          <w:t xml:space="preserve">hop </w:t>
        </w:r>
      </w:ins>
      <w:ins w:id="91" w:author="Xuelong Wang@R2#116bis" w:date="2022-01-28T11:39:00Z">
        <w:r>
          <w:t xml:space="preserve">is only for the purpose of bearer mapping. The SRAP sublayer is not present over PC5 hop for relaying the </w:t>
        </w:r>
      </w:ins>
      <w:ins w:id="92" w:author="Xuelong Wang@R2#117" w:date="2022-03-02T11:30:00Z">
        <w:r w:rsidR="007C02A5">
          <w:rPr>
            <w:rFonts w:eastAsia="宋体" w:hint="eastAsia"/>
            <w:lang w:val="en-US" w:eastAsia="zh-CN"/>
          </w:rPr>
          <w:t>L2</w:t>
        </w:r>
        <w:r w:rsidR="007C02A5">
          <w:rPr>
            <w:rFonts w:eastAsia="宋体"/>
            <w:lang w:val="en-US" w:eastAsia="zh-CN"/>
          </w:rPr>
          <w:t xml:space="preserve"> </w:t>
        </w:r>
      </w:ins>
      <w:ins w:id="93" w:author="Xuelong Wang@R2#116bis" w:date="2022-01-28T11:39:00Z">
        <w:r>
          <w:t xml:space="preserve">U2N Remote UE’s message on BCCH and PCCH. For </w:t>
        </w:r>
      </w:ins>
      <w:ins w:id="94" w:author="Xuelong Wang@R2#117" w:date="2022-03-02T11:31:00Z">
        <w:r w:rsidR="007C02A5">
          <w:rPr>
            <w:rFonts w:eastAsia="宋体" w:hint="eastAsia"/>
            <w:lang w:val="en-US" w:eastAsia="zh-CN"/>
          </w:rPr>
          <w:t>L2</w:t>
        </w:r>
      </w:ins>
      <w:ins w:id="95" w:author="Xuelong Wang@R2#117" w:date="2022-03-02T13:37:00Z">
        <w:r w:rsidR="00D75393">
          <w:rPr>
            <w:rFonts w:eastAsia="宋体"/>
            <w:lang w:val="en-US" w:eastAsia="zh-CN"/>
          </w:rPr>
          <w:t xml:space="preserve"> </w:t>
        </w:r>
      </w:ins>
      <w:ins w:id="96" w:author="Xuelong Wang@R2#116bis" w:date="2022-01-28T11:39:00Z">
        <w:r>
          <w:t xml:space="preserve">U2N Remote UE’s message on SRB0, the SRAP sublayer is not present over PC5 hop, but the SRAP sublayer is present over </w:t>
        </w:r>
        <w:proofErr w:type="spellStart"/>
        <w:r>
          <w:t>Uu</w:t>
        </w:r>
        <w:proofErr w:type="spellEnd"/>
        <w:r>
          <w:t xml:space="preserve"> hop for both DL and UL.</w:t>
        </w:r>
      </w:ins>
    </w:p>
    <w:p w14:paraId="4B67D4C2" w14:textId="77777777" w:rsidR="003A0C2D" w:rsidRDefault="00231F0E">
      <w:pPr>
        <w:jc w:val="center"/>
        <w:rPr>
          <w:ins w:id="97" w:author="Xuelong Wang@R2#116bis" w:date="2022-01-28T11:39:00Z"/>
        </w:rPr>
      </w:pPr>
      <w:ins w:id="98" w:author="Xuelong Wang@R2#116bis" w:date="2022-01-28T11:39:00Z">
        <w:r>
          <w:object w:dxaOrig="5554" w:dyaOrig="3291" w14:anchorId="163AF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65.4pt" o:ole="">
              <v:imagedata r:id="rId23" o:title=""/>
            </v:shape>
            <o:OLEObject Type="Embed" ProgID="Visio.Drawing.15" ShapeID="_x0000_i1025" DrawAspect="Content" ObjectID="_1708157131" r:id="rId24"/>
          </w:object>
        </w:r>
      </w:ins>
    </w:p>
    <w:p w14:paraId="4304130C" w14:textId="77777777" w:rsidR="003A0C2D" w:rsidRDefault="00231F0E">
      <w:pPr>
        <w:jc w:val="center"/>
        <w:rPr>
          <w:ins w:id="99" w:author="Xuelong Wang@R2#116bis" w:date="2022-01-28T11:39:00Z"/>
        </w:rPr>
      </w:pPr>
      <w:ins w:id="100" w:author="Xuelong Wang@R2#116bis" w:date="2022-01-28T11:39:00Z">
        <w:r>
          <w:t>Figure 16.x.2.1-1: User plane protocol stack for L2 UE-to-Network Relay</w:t>
        </w:r>
      </w:ins>
    </w:p>
    <w:p w14:paraId="0E5B8DCD" w14:textId="77777777" w:rsidR="003A0C2D" w:rsidRDefault="00231F0E">
      <w:pPr>
        <w:jc w:val="center"/>
        <w:rPr>
          <w:ins w:id="101" w:author="Xuelong Wang@R2#116bis" w:date="2022-01-28T11:39:00Z"/>
        </w:rPr>
      </w:pPr>
      <w:ins w:id="102" w:author="Xuelong Wang@R2#116bis" w:date="2022-01-28T11:39:00Z">
        <w:r>
          <w:object w:dxaOrig="5451" w:dyaOrig="3394" w14:anchorId="12AB3879">
            <v:shape id="_x0000_i1026" type="#_x0000_t75" style="width:272.5pt;height:170.45pt" o:ole="">
              <v:imagedata r:id="rId25" o:title=""/>
            </v:shape>
            <o:OLEObject Type="Embed" ProgID="Visio.Drawing.15" ShapeID="_x0000_i1026" DrawAspect="Content" ObjectID="_1708157132" r:id="rId26"/>
          </w:object>
        </w:r>
      </w:ins>
    </w:p>
    <w:p w14:paraId="6508A6B7" w14:textId="77777777" w:rsidR="003A0C2D" w:rsidRDefault="00231F0E">
      <w:pPr>
        <w:jc w:val="center"/>
        <w:rPr>
          <w:ins w:id="103" w:author="Xuelong Wang@R2#116bis" w:date="2022-01-28T11:39:00Z"/>
        </w:rPr>
      </w:pPr>
      <w:ins w:id="104" w:author="Xuelong Wang@R2#116bis" w:date="2022-01-28T11:39:00Z">
        <w:r>
          <w:t>Figure 16.x.2.1-2: Control plane protocol stack for L2 UE-to-Network Relay</w:t>
        </w:r>
      </w:ins>
    </w:p>
    <w:p w14:paraId="17F09BAA" w14:textId="77777777" w:rsidR="003A0C2D" w:rsidRDefault="00231F0E">
      <w:pPr>
        <w:rPr>
          <w:ins w:id="105" w:author="Xuelong Wang@R2#116bis" w:date="2022-01-28T11:39:00Z"/>
          <w:rFonts w:eastAsia="宋体"/>
          <w:lang w:val="en-US" w:eastAsia="zh-CN"/>
        </w:rPr>
      </w:pPr>
      <w:ins w:id="106" w:author="Xuelong Wang@R2#116bis" w:date="2022-01-28T11:39:00Z">
        <w:r>
          <w:rPr>
            <w:rFonts w:hint="eastAsia"/>
            <w:lang w:eastAsia="zh-CN"/>
          </w:rPr>
          <w:t>F</w:t>
        </w:r>
        <w:r>
          <w:t>or L2 U2N Relay, for uplink</w:t>
        </w:r>
        <w:r>
          <w:rPr>
            <w:rFonts w:eastAsia="宋体" w:hint="eastAsia"/>
            <w:lang w:val="en-US" w:eastAsia="zh-CN"/>
          </w:rPr>
          <w:t>:</w:t>
        </w:r>
      </w:ins>
    </w:p>
    <w:p w14:paraId="049092CA" w14:textId="68E9EC42" w:rsidR="003A0C2D" w:rsidRDefault="00231F0E">
      <w:pPr>
        <w:pStyle w:val="B10"/>
        <w:rPr>
          <w:ins w:id="107" w:author="Xuelong Wang@R2#116bis" w:date="2022-01-28T11:39:00Z"/>
        </w:rPr>
      </w:pPr>
      <w:ins w:id="108" w:author="Xuelong Wang@R2#116bis" w:date="2022-01-28T11:39:00Z">
        <w:r>
          <w:t>-</w:t>
        </w:r>
        <w:r>
          <w:tab/>
          <w:t xml:space="preserve">The </w:t>
        </w:r>
        <w:proofErr w:type="spellStart"/>
        <w:r>
          <w:t>Uu</w:t>
        </w:r>
        <w:proofErr w:type="spellEnd"/>
        <w:r>
          <w:t xml:space="preserve"> SRAP sublayer supports UL bearer mapping between ingress PC5 RLC channels for relaying and egress </w:t>
        </w:r>
        <w:proofErr w:type="spellStart"/>
        <w:r>
          <w:t>Uu</w:t>
        </w:r>
        <w:proofErr w:type="spellEnd"/>
        <w:r>
          <w:t xml:space="preserve"> RLC channels over the </w:t>
        </w:r>
      </w:ins>
      <w:ins w:id="109" w:author="Xuelong Wang@Post#117" w:date="2022-03-07T10:34:00Z">
        <w:r w:rsidR="008D7B6E">
          <w:t xml:space="preserve">L2 U2N </w:t>
        </w:r>
      </w:ins>
      <w:ins w:id="110" w:author="Xuelong Wang@R2#116bis" w:date="2022-01-28T11:39:00Z">
        <w:r>
          <w:t xml:space="preserve">Relay UE </w:t>
        </w:r>
        <w:proofErr w:type="spellStart"/>
        <w:r>
          <w:t>Uu</w:t>
        </w:r>
        <w:proofErr w:type="spellEnd"/>
        <w:r>
          <w:t xml:space="preserve"> interface. For uplink relaying traffic, the different end-to-end RBs (SRBs</w:t>
        </w:r>
        <w:r>
          <w:rPr>
            <w:rFonts w:eastAsia="宋体" w:hint="eastAsia"/>
            <w:lang w:val="en-US" w:eastAsia="zh-CN"/>
          </w:rPr>
          <w:t xml:space="preserve"> </w:t>
        </w:r>
        <w:r>
          <w:t xml:space="preserve">or DRBs) of the same Remote UE and/or different Remote UEs can be multiplexed over the same </w:t>
        </w:r>
        <w:proofErr w:type="spellStart"/>
        <w:r>
          <w:t>Uu</w:t>
        </w:r>
        <w:proofErr w:type="spellEnd"/>
        <w:r>
          <w:t xml:space="preserve"> RLC channel. </w:t>
        </w:r>
      </w:ins>
    </w:p>
    <w:p w14:paraId="395C148B" w14:textId="04D3591A" w:rsidR="003A0C2D" w:rsidRDefault="00231F0E">
      <w:pPr>
        <w:pStyle w:val="B10"/>
        <w:rPr>
          <w:ins w:id="111" w:author="Xuelong Wang@R2#116bis" w:date="2022-01-28T11:39:00Z"/>
        </w:rPr>
      </w:pPr>
      <w:ins w:id="112" w:author="Xuelong Wang@R2#116bis" w:date="2022-01-28T11:39:00Z">
        <w:r>
          <w:t>-</w:t>
        </w:r>
        <w:r>
          <w:tab/>
          <w:t xml:space="preserve">The </w:t>
        </w:r>
        <w:proofErr w:type="spellStart"/>
        <w:r>
          <w:t>Uu</w:t>
        </w:r>
        <w:proofErr w:type="spellEnd"/>
        <w:r>
          <w:t xml:space="preserve"> SRAP sublayer supports </w:t>
        </w:r>
      </w:ins>
      <w:ins w:id="113" w:author="Xuelong Wang@Post#117" w:date="2022-03-07T10:34:00Z">
        <w:r w:rsidR="00052EAF">
          <w:t xml:space="preserve">L2 U2N </w:t>
        </w:r>
      </w:ins>
      <w:ins w:id="114" w:author="Xuelong Wang@R2#116bis" w:date="2022-01-28T11:39:00Z">
        <w:r>
          <w:t xml:space="preserve">Remote UE identification for the UL traffic. The identity information of </w:t>
        </w:r>
      </w:ins>
      <w:ins w:id="115" w:author="Xuelong Wang@Post#117" w:date="2022-03-07T10:34:00Z">
        <w:r w:rsidR="0066226E">
          <w:t xml:space="preserve">L2 U2N </w:t>
        </w:r>
      </w:ins>
      <w:ins w:id="116" w:author="Xuelong Wang@R2#116bis" w:date="2022-01-28T11:39:00Z">
        <w:r>
          <w:t xml:space="preserve">Remote UE </w:t>
        </w:r>
        <w:proofErr w:type="spellStart"/>
        <w:r>
          <w:t>Uu</w:t>
        </w:r>
        <w:proofErr w:type="spellEnd"/>
        <w:r>
          <w:t xml:space="preserve"> Radio Bearer and a local Remote UE ID are included in the </w:t>
        </w:r>
        <w:proofErr w:type="spellStart"/>
        <w:r>
          <w:t>Uu</w:t>
        </w:r>
        <w:proofErr w:type="spellEnd"/>
        <w:r>
          <w:t xml:space="preserve"> SRAP </w:t>
        </w:r>
        <w:r>
          <w:rPr>
            <w:rFonts w:eastAsia="宋体" w:hint="eastAsia"/>
            <w:lang w:val="en-US" w:eastAsia="zh-CN"/>
          </w:rPr>
          <w:t>header</w:t>
        </w:r>
        <w:r>
          <w:t xml:space="preserve"> at UL </w:t>
        </w:r>
        <w:proofErr w:type="gramStart"/>
        <w:r>
          <w:t>in order for</w:t>
        </w:r>
        <w:proofErr w:type="gramEnd"/>
        <w:r>
          <w:t xml:space="preserve"> </w:t>
        </w:r>
        <w:proofErr w:type="spellStart"/>
        <w:r>
          <w:t>gNB</w:t>
        </w:r>
        <w:proofErr w:type="spellEnd"/>
        <w:r>
          <w:t xml:space="preserve"> to correlate the received packets for the specific PDCP entity associated with the right </w:t>
        </w:r>
        <w:proofErr w:type="spellStart"/>
        <w:r>
          <w:t>Uu</w:t>
        </w:r>
        <w:proofErr w:type="spellEnd"/>
        <w:r>
          <w:t xml:space="preserve"> Radio Bearer of a Remote UE.</w:t>
        </w:r>
      </w:ins>
    </w:p>
    <w:p w14:paraId="1C8CE513" w14:textId="4857C614" w:rsidR="003A0C2D" w:rsidRDefault="00231F0E">
      <w:pPr>
        <w:pStyle w:val="B10"/>
        <w:rPr>
          <w:ins w:id="117" w:author="Xuelong Wang@R2#116bis" w:date="2022-01-28T11:39:00Z"/>
        </w:rPr>
      </w:pPr>
      <w:ins w:id="118" w:author="Xuelong Wang@R2#116bis" w:date="2022-01-28T11:39:00Z">
        <w:r>
          <w:t>-</w:t>
        </w:r>
        <w:r>
          <w:tab/>
          <w:t xml:space="preserve">The PC5 SRAP sublayer at the Remote UE supports UL bearer mapping between Remote UE </w:t>
        </w:r>
        <w:proofErr w:type="spellStart"/>
        <w:r>
          <w:t>Uu</w:t>
        </w:r>
        <w:proofErr w:type="spellEnd"/>
        <w:r>
          <w:t xml:space="preserve"> Radio Bearer</w:t>
        </w:r>
      </w:ins>
      <w:ins w:id="119" w:author="Xuelong Wang@Post#117" w:date="2022-03-07T10:34:00Z">
        <w:r w:rsidR="0066226E">
          <w:t>s</w:t>
        </w:r>
      </w:ins>
      <w:ins w:id="120" w:author="Xuelong Wang@R2#116bis" w:date="2022-01-28T11:39:00Z">
        <w:r>
          <w:t xml:space="preserve"> and </w:t>
        </w:r>
      </w:ins>
      <w:ins w:id="121" w:author="Xuelong Wang@R2#117" w:date="2022-02-28T08:15:00Z">
        <w:r w:rsidR="00924423" w:rsidRPr="00924423">
          <w:t>egress</w:t>
        </w:r>
      </w:ins>
      <w:ins w:id="122" w:author="Xuelong Wang@R2#117" w:date="2022-02-28T08:16:00Z">
        <w:r w:rsidR="00924423">
          <w:t xml:space="preserve"> </w:t>
        </w:r>
      </w:ins>
      <w:ins w:id="123" w:author="Xuelong Wang@R2#116bis" w:date="2022-01-28T11:39:00Z">
        <w:r>
          <w:t>PC5 RLC channels.</w:t>
        </w:r>
      </w:ins>
    </w:p>
    <w:p w14:paraId="7F5FB363" w14:textId="77777777" w:rsidR="003A0C2D" w:rsidRDefault="00231F0E">
      <w:pPr>
        <w:rPr>
          <w:ins w:id="124" w:author="Xuelong Wang@R2#116bis" w:date="2022-01-28T11:39:00Z"/>
          <w:rFonts w:eastAsia="宋体"/>
          <w:lang w:val="en-US" w:eastAsia="zh-CN"/>
        </w:rPr>
      </w:pPr>
      <w:ins w:id="125" w:author="Xuelong Wang@R2#116bis" w:date="2022-01-28T11:39:00Z">
        <w:r>
          <w:rPr>
            <w:rFonts w:hint="eastAsia"/>
            <w:lang w:eastAsia="zh-CN"/>
          </w:rPr>
          <w:t>F</w:t>
        </w:r>
        <w:r>
          <w:t>or L2 U2N Relay, for downlink</w:t>
        </w:r>
        <w:r>
          <w:rPr>
            <w:rFonts w:eastAsia="宋体" w:hint="eastAsia"/>
            <w:lang w:val="en-US" w:eastAsia="zh-CN"/>
          </w:rPr>
          <w:t>:</w:t>
        </w:r>
      </w:ins>
    </w:p>
    <w:p w14:paraId="1571D899" w14:textId="6C3012C9" w:rsidR="003A0C2D" w:rsidRDefault="00231F0E">
      <w:pPr>
        <w:pStyle w:val="B10"/>
        <w:rPr>
          <w:ins w:id="126" w:author="Xuelong Wang@R2#116bis" w:date="2022-01-28T11:39:00Z"/>
        </w:rPr>
      </w:pPr>
      <w:ins w:id="127" w:author="Xuelong Wang@R2#116bis" w:date="2022-01-28T11:39:00Z">
        <w:r>
          <w:lastRenderedPageBreak/>
          <w:t>-</w:t>
        </w:r>
        <w:r>
          <w:tab/>
          <w:t xml:space="preserve">The </w:t>
        </w:r>
        <w:proofErr w:type="spellStart"/>
        <w:r>
          <w:t>Uu</w:t>
        </w:r>
        <w:proofErr w:type="spellEnd"/>
        <w:r>
          <w:t xml:space="preserve"> SRAP sublayer supports DL bearer mapping at </w:t>
        </w:r>
        <w:proofErr w:type="spellStart"/>
        <w:r>
          <w:t>gNB</w:t>
        </w:r>
        <w:proofErr w:type="spellEnd"/>
        <w:r>
          <w:t xml:space="preserve"> to map end-to-end Radio Bearer (SRB, DRB) of Remote UE into </w:t>
        </w:r>
        <w:proofErr w:type="spellStart"/>
        <w:r>
          <w:t>Uu</w:t>
        </w:r>
        <w:proofErr w:type="spellEnd"/>
        <w:r>
          <w:t xml:space="preserve"> RLC channel over Relay UE </w:t>
        </w:r>
        <w:proofErr w:type="spellStart"/>
        <w:r>
          <w:t>Uu</w:t>
        </w:r>
        <w:proofErr w:type="spellEnd"/>
        <w:r>
          <w:t xml:space="preserve"> interface. The </w:t>
        </w:r>
        <w:proofErr w:type="spellStart"/>
        <w:r>
          <w:t>Uu</w:t>
        </w:r>
        <w:proofErr w:type="spellEnd"/>
        <w:r>
          <w:t xml:space="preserve"> SRAP sublayer </w:t>
        </w:r>
        <w:del w:id="128" w:author="Xuelong Wang@Post#117" w:date="2022-03-07T10:35:00Z">
          <w:r w:rsidDel="009831A8">
            <w:delText xml:space="preserve">can be used to </w:delText>
          </w:r>
        </w:del>
        <w:r>
          <w:t>support</w:t>
        </w:r>
      </w:ins>
      <w:ins w:id="129" w:author="Xuelong Wang@Post#117" w:date="2022-03-07T10:35:00Z">
        <w:r w:rsidR="009831A8">
          <w:t>s</w:t>
        </w:r>
      </w:ins>
      <w:ins w:id="130" w:author="Xuelong Wang@R2#116bis" w:date="2022-01-28T11:39:00Z">
        <w:r>
          <w:t xml:space="preserve"> DL bearer mapping and data multiplexing between multiple end-to-end Radio Bearers (SRBs or DRBs) of a </w:t>
        </w:r>
      </w:ins>
      <w:ins w:id="131" w:author="Xuelong Wang@Post#117" w:date="2022-03-07T10:35:00Z">
        <w:r w:rsidR="009831A8">
          <w:t xml:space="preserve">L2 U2N </w:t>
        </w:r>
      </w:ins>
      <w:ins w:id="132" w:author="Xuelong Wang@R2#116bis" w:date="2022-01-28T11:39:00Z">
        <w:r>
          <w:t xml:space="preserve">Remote UE and/or different </w:t>
        </w:r>
      </w:ins>
      <w:ins w:id="133" w:author="Xuelong Wang@Post#117" w:date="2022-03-07T10:35:00Z">
        <w:r w:rsidR="009831A8">
          <w:t xml:space="preserve">L2 U2N </w:t>
        </w:r>
      </w:ins>
      <w:ins w:id="134" w:author="Xuelong Wang@R2#116bis" w:date="2022-01-28T11:39:00Z">
        <w:r>
          <w:t xml:space="preserve">Remote UEs and one </w:t>
        </w:r>
        <w:proofErr w:type="spellStart"/>
        <w:r>
          <w:t>Uu</w:t>
        </w:r>
        <w:proofErr w:type="spellEnd"/>
        <w:r>
          <w:t xml:space="preserve"> RLC channel over the Relay UE </w:t>
        </w:r>
        <w:proofErr w:type="spellStart"/>
        <w:r>
          <w:t>Uu</w:t>
        </w:r>
        <w:proofErr w:type="spellEnd"/>
        <w:r>
          <w:t xml:space="preserve"> interface.</w:t>
        </w:r>
      </w:ins>
    </w:p>
    <w:p w14:paraId="4B8F3455" w14:textId="7793D5D3" w:rsidR="003A0C2D" w:rsidRDefault="00231F0E">
      <w:pPr>
        <w:pStyle w:val="B10"/>
        <w:rPr>
          <w:ins w:id="135" w:author="Xuelong Wang@R2#116bis" w:date="2022-01-28T11:39:00Z"/>
        </w:rPr>
      </w:pPr>
      <w:ins w:id="136" w:author="Xuelong Wang@R2#116bis" w:date="2022-01-28T11:39:00Z">
        <w:r>
          <w:t xml:space="preserve"> -</w:t>
        </w:r>
        <w:r>
          <w:tab/>
          <w:t xml:space="preserve">The </w:t>
        </w:r>
        <w:proofErr w:type="spellStart"/>
        <w:r>
          <w:t>Uu</w:t>
        </w:r>
        <w:proofErr w:type="spellEnd"/>
        <w:r>
          <w:t xml:space="preserve"> SRAP sublayer supports Remote UE identification for DL traffic. The identity information of Remote UE </w:t>
        </w:r>
        <w:proofErr w:type="spellStart"/>
        <w:r>
          <w:t>Uu</w:t>
        </w:r>
        <w:proofErr w:type="spellEnd"/>
        <w:r>
          <w:t xml:space="preserve"> Radio Bearer and a local Remote UE ID are </w:t>
        </w:r>
        <w:del w:id="137" w:author="Xuelong Wang@Post#117" w:date="2022-03-07T10:36:00Z">
          <w:r w:rsidDel="009831A8">
            <w:delText>put</w:delText>
          </w:r>
        </w:del>
      </w:ins>
      <w:ins w:id="138" w:author="Xuelong Wang@Post#117" w:date="2022-03-07T10:36:00Z">
        <w:r w:rsidR="009831A8">
          <w:t>included</w:t>
        </w:r>
      </w:ins>
      <w:ins w:id="139" w:author="Xuelong Wang@R2#116bis" w:date="2022-01-28T11:39:00Z">
        <w:r>
          <w:t xml:space="preserve"> into the </w:t>
        </w:r>
        <w:proofErr w:type="spellStart"/>
        <w:r>
          <w:t>Uu</w:t>
        </w:r>
        <w:proofErr w:type="spellEnd"/>
        <w:r>
          <w:t xml:space="preserve"> SRAP </w:t>
        </w:r>
        <w:r>
          <w:rPr>
            <w:rFonts w:eastAsia="宋体" w:hint="eastAsia"/>
            <w:lang w:val="en-US" w:eastAsia="zh-CN"/>
          </w:rPr>
          <w:t>header</w:t>
        </w:r>
        <w:r>
          <w:t xml:space="preserve"> by</w:t>
        </w:r>
      </w:ins>
      <w:ins w:id="140" w:author="Xuelong Wang@Post#117" w:date="2022-03-07T10:36:00Z">
        <w:r w:rsidR="009831A8">
          <w:t xml:space="preserve"> the</w:t>
        </w:r>
      </w:ins>
      <w:ins w:id="141" w:author="Xuelong Wang@R2#116bis" w:date="2022-01-28T11:39:00Z">
        <w:r>
          <w:t xml:space="preserve"> </w:t>
        </w:r>
        <w:proofErr w:type="spellStart"/>
        <w:r>
          <w:t>gNB</w:t>
        </w:r>
        <w:proofErr w:type="spellEnd"/>
        <w:r>
          <w:t xml:space="preserve"> at DL </w:t>
        </w:r>
        <w:proofErr w:type="gramStart"/>
        <w:r>
          <w:t>in order for</w:t>
        </w:r>
        <w:proofErr w:type="gramEnd"/>
        <w:r>
          <w:t xml:space="preserve"> Relay UE to map the received packets from Remote UE </w:t>
        </w:r>
        <w:proofErr w:type="spellStart"/>
        <w:r>
          <w:t>Uu</w:t>
        </w:r>
        <w:proofErr w:type="spellEnd"/>
        <w:r>
          <w:t xml:space="preserve"> Radio Bearer to its associated PC5 RLC channel.</w:t>
        </w:r>
      </w:ins>
    </w:p>
    <w:p w14:paraId="4FD7770C" w14:textId="4A3CD7F1" w:rsidR="003A0C2D" w:rsidRDefault="00231F0E">
      <w:pPr>
        <w:pStyle w:val="B10"/>
        <w:rPr>
          <w:ins w:id="142" w:author="Xuelong Wang@R2#116bis" w:date="2022-01-28T11:39:00Z"/>
        </w:rPr>
      </w:pPr>
      <w:ins w:id="143" w:author="Xuelong Wang@R2#116bis" w:date="2022-01-28T11:39:00Z">
        <w:r>
          <w:t>-</w:t>
        </w:r>
        <w:r>
          <w:tab/>
          <w:t xml:space="preserve">The PC5 SRAP sublayer at the Relay UE supports DL bearer mapping between ingress </w:t>
        </w:r>
        <w:proofErr w:type="spellStart"/>
        <w:r>
          <w:t>Uu</w:t>
        </w:r>
        <w:proofErr w:type="spellEnd"/>
        <w:r>
          <w:t xml:space="preserve"> RLC channels and egress PC5 RLC channels.</w:t>
        </w:r>
      </w:ins>
    </w:p>
    <w:p w14:paraId="276B7AB4" w14:textId="5D548068" w:rsidR="003A0C2D" w:rsidRDefault="00231F0E">
      <w:pPr>
        <w:pStyle w:val="B10"/>
        <w:rPr>
          <w:ins w:id="144" w:author="Xuelong Wang@R2#116bis" w:date="2022-01-28T11:39:00Z"/>
        </w:rPr>
      </w:pPr>
      <w:ins w:id="145" w:author="Xuelong Wang@R2#116bis" w:date="2022-01-28T11:39:00Z">
        <w:r>
          <w:t>-</w:t>
        </w:r>
        <w:r>
          <w:tab/>
        </w:r>
      </w:ins>
      <w:ins w:id="146" w:author="Xuelong Wang@R2#117" w:date="2022-02-28T08:21:00Z">
        <w:r w:rsidR="001E0AF0">
          <w:t>The PC5 SRAP sublayer at the Remote UE</w:t>
        </w:r>
        <w:r w:rsidR="001E0AF0">
          <w:rPr>
            <w:rFonts w:eastAsia="宋体" w:hint="eastAsia"/>
            <w:lang w:val="en-US" w:eastAsia="zh-CN"/>
          </w:rPr>
          <w:t xml:space="preserve"> </w:t>
        </w:r>
        <w:r w:rsidR="001E0AF0">
          <w:t>correlate</w:t>
        </w:r>
        <w:r w:rsidR="001E0AF0">
          <w:rPr>
            <w:rFonts w:eastAsia="宋体" w:hint="eastAsia"/>
            <w:lang w:val="en-US" w:eastAsia="zh-CN"/>
          </w:rPr>
          <w:t>s</w:t>
        </w:r>
        <w:r w:rsidR="001E0AF0">
          <w:t xml:space="preserve"> the received packets for the specific PDCP entity associated with the right </w:t>
        </w:r>
        <w:proofErr w:type="spellStart"/>
        <w:r w:rsidR="001E0AF0">
          <w:t>Uu</w:t>
        </w:r>
        <w:proofErr w:type="spellEnd"/>
        <w:r w:rsidR="001E0AF0">
          <w:t xml:space="preserve"> Radio Bearer of a Remote UE</w:t>
        </w:r>
        <w:r w:rsidR="001E0AF0">
          <w:rPr>
            <w:rFonts w:eastAsia="宋体" w:hint="eastAsia"/>
            <w:lang w:val="en-US" w:eastAsia="zh-CN"/>
          </w:rPr>
          <w:t xml:space="preserve"> based on the identity information </w:t>
        </w:r>
        <w:r w:rsidR="001E0AF0">
          <w:t xml:space="preserve">included in the </w:t>
        </w:r>
        <w:proofErr w:type="spellStart"/>
        <w:r w:rsidR="001E0AF0">
          <w:t>Uu</w:t>
        </w:r>
        <w:proofErr w:type="spellEnd"/>
        <w:r w:rsidR="001E0AF0">
          <w:t xml:space="preserve"> SRAP </w:t>
        </w:r>
        <w:r w:rsidR="001E0AF0">
          <w:rPr>
            <w:rFonts w:eastAsia="宋体" w:hint="eastAsia"/>
            <w:lang w:val="en-US" w:eastAsia="zh-CN"/>
          </w:rPr>
          <w:t>header</w:t>
        </w:r>
        <w:r w:rsidR="001E0AF0">
          <w:t>.</w:t>
        </w:r>
      </w:ins>
    </w:p>
    <w:p w14:paraId="2FD64DD6" w14:textId="5E0B4F0B" w:rsidR="003A0C2D" w:rsidRDefault="00245E49">
      <w:pPr>
        <w:rPr>
          <w:ins w:id="147" w:author="Xuelong Wang@R2#116bis" w:date="2022-01-28T11:39:00Z"/>
        </w:rPr>
      </w:pPr>
      <w:ins w:id="148" w:author="Xuelong Wang@R2#117" w:date="2022-02-28T08:26:00Z">
        <w:r>
          <w:rPr>
            <w:rFonts w:eastAsia="宋体"/>
            <w:lang w:val="en-US" w:eastAsia="zh-CN"/>
          </w:rPr>
          <w:t xml:space="preserve">A </w:t>
        </w:r>
        <w:r>
          <w:rPr>
            <w:rFonts w:eastAsia="宋体" w:hint="eastAsia"/>
            <w:lang w:val="en-US" w:eastAsia="zh-CN"/>
          </w:rPr>
          <w:t xml:space="preserve">local Remote UE ID is included in </w:t>
        </w:r>
        <w:r>
          <w:rPr>
            <w:rFonts w:eastAsia="宋体"/>
            <w:lang w:val="en-US" w:eastAsia="zh-CN"/>
          </w:rPr>
          <w:t xml:space="preserve">both </w:t>
        </w:r>
        <w:r>
          <w:rPr>
            <w:rFonts w:eastAsia="宋体" w:hint="eastAsia"/>
            <w:lang w:val="en-US" w:eastAsia="zh-CN"/>
          </w:rPr>
          <w:t>PC5 SRAP header</w:t>
        </w:r>
        <w:r>
          <w:rPr>
            <w:rFonts w:eastAsia="宋体"/>
            <w:lang w:val="en-US" w:eastAsia="zh-CN"/>
          </w:rPr>
          <w:t xml:space="preserve"> and </w:t>
        </w:r>
        <w:proofErr w:type="spellStart"/>
        <w:r>
          <w:rPr>
            <w:rFonts w:eastAsia="宋体"/>
            <w:lang w:val="en-US" w:eastAsia="zh-CN"/>
          </w:rPr>
          <w:t>Uu</w:t>
        </w:r>
        <w:proofErr w:type="spellEnd"/>
        <w:r>
          <w:rPr>
            <w:rFonts w:eastAsia="宋体"/>
            <w:lang w:val="en-US" w:eastAsia="zh-CN"/>
          </w:rPr>
          <w:t xml:space="preserve"> SRAP header</w:t>
        </w:r>
        <w:r>
          <w:rPr>
            <w:rFonts w:eastAsia="宋体" w:hint="eastAsia"/>
            <w:lang w:val="en-US" w:eastAsia="zh-CN"/>
          </w:rPr>
          <w:t xml:space="preserve">. </w:t>
        </w:r>
      </w:ins>
      <w:ins w:id="149" w:author="Xuelong Wang@R2#116bis" w:date="2022-01-28T11:39:00Z">
        <w:r w:rsidR="00231F0E">
          <w:rPr>
            <w:lang w:eastAsia="zh-CN"/>
          </w:rPr>
          <w:t xml:space="preserve">L2 U2N Relay UE is configured by </w:t>
        </w:r>
      </w:ins>
      <w:ins w:id="150" w:author="Xuelong Wang@Post#117" w:date="2022-03-07T10:36:00Z">
        <w:r w:rsidR="009831A8">
          <w:rPr>
            <w:lang w:eastAsia="zh-CN"/>
          </w:rPr>
          <w:t xml:space="preserve">the </w:t>
        </w:r>
      </w:ins>
      <w:proofErr w:type="spellStart"/>
      <w:ins w:id="151" w:author="Xuelong Wang@R2#116bis" w:date="2022-01-28T11:39:00Z">
        <w:r w:rsidR="00231F0E">
          <w:rPr>
            <w:lang w:eastAsia="zh-CN"/>
          </w:rPr>
          <w:t>gNB</w:t>
        </w:r>
        <w:proofErr w:type="spellEnd"/>
        <w:r w:rsidR="00231F0E">
          <w:rPr>
            <w:lang w:eastAsia="zh-CN"/>
          </w:rPr>
          <w:t xml:space="preserve"> with the local Remote UE ID to be used in SRAP</w:t>
        </w:r>
        <w:r w:rsidR="00231F0E">
          <w:rPr>
            <w:rFonts w:hint="eastAsia"/>
            <w:lang w:eastAsia="zh-CN"/>
          </w:rPr>
          <w:t xml:space="preserve"> </w:t>
        </w:r>
        <w:r w:rsidR="00231F0E">
          <w:rPr>
            <w:lang w:eastAsia="zh-CN"/>
          </w:rPr>
          <w:t xml:space="preserve">header. </w:t>
        </w:r>
      </w:ins>
      <w:ins w:id="152" w:author="Xuelong Wang@R2#117" w:date="2022-02-28T08:25:00Z">
        <w:r>
          <w:t xml:space="preserve">Remote UE obtains the local ID from the </w:t>
        </w:r>
        <w:proofErr w:type="spellStart"/>
        <w:r>
          <w:t>gNB</w:t>
        </w:r>
        <w:proofErr w:type="spellEnd"/>
        <w:r>
          <w:t xml:space="preserve"> via </w:t>
        </w:r>
        <w:proofErr w:type="spellStart"/>
        <w:r>
          <w:t>Uu</w:t>
        </w:r>
        <w:proofErr w:type="spellEnd"/>
        <w:r>
          <w:t xml:space="preserve"> RRC messages including </w:t>
        </w:r>
        <w:proofErr w:type="spellStart"/>
        <w:r w:rsidRPr="00F84B13">
          <w:rPr>
            <w:i/>
            <w:iCs/>
          </w:rPr>
          <w:t>RRCSetup</w:t>
        </w:r>
        <w:proofErr w:type="spellEnd"/>
        <w:r>
          <w:t xml:space="preserve">, </w:t>
        </w:r>
        <w:proofErr w:type="spellStart"/>
        <w:r w:rsidRPr="00F84B13">
          <w:rPr>
            <w:i/>
            <w:iCs/>
          </w:rPr>
          <w:t>RRCReconfiguration</w:t>
        </w:r>
        <w:proofErr w:type="spellEnd"/>
        <w:r>
          <w:t xml:space="preserve">, </w:t>
        </w:r>
        <w:proofErr w:type="spellStart"/>
        <w:r w:rsidRPr="00F84B13">
          <w:rPr>
            <w:i/>
            <w:iCs/>
          </w:rPr>
          <w:t>RRCResume</w:t>
        </w:r>
        <w:proofErr w:type="spellEnd"/>
        <w:r>
          <w:t xml:space="preserve"> and </w:t>
        </w:r>
        <w:proofErr w:type="spellStart"/>
        <w:r w:rsidRPr="00F84B13">
          <w:rPr>
            <w:i/>
            <w:iCs/>
          </w:rPr>
          <w:t>RRCReestablishment</w:t>
        </w:r>
        <w:proofErr w:type="spellEnd"/>
        <w:r>
          <w:t xml:space="preserve">. </w:t>
        </w:r>
      </w:ins>
      <w:proofErr w:type="spellStart"/>
      <w:ins w:id="153" w:author="Xuelong Wang@R2#116bis" w:date="2022-01-28T11:39:00Z">
        <w:r w:rsidR="00231F0E">
          <w:rPr>
            <w:lang w:eastAsia="zh-CN"/>
          </w:rPr>
          <w:t>Uu</w:t>
        </w:r>
        <w:proofErr w:type="spellEnd"/>
        <w:r w:rsidR="00231F0E">
          <w:rPr>
            <w:lang w:eastAsia="zh-CN"/>
          </w:rPr>
          <w:t xml:space="preserve"> DRB(s) and </w:t>
        </w:r>
        <w:proofErr w:type="spellStart"/>
        <w:r w:rsidR="00231F0E">
          <w:rPr>
            <w:lang w:eastAsia="zh-CN"/>
          </w:rPr>
          <w:t>Uu</w:t>
        </w:r>
        <w:proofErr w:type="spellEnd"/>
        <w:r w:rsidR="00231F0E">
          <w:rPr>
            <w:lang w:eastAsia="zh-CN"/>
          </w:rPr>
          <w:t xml:space="preserve"> SRB(s) are mapped to different RLC channels in both PC5 hop and </w:t>
        </w:r>
        <w:proofErr w:type="spellStart"/>
        <w:r w:rsidR="00231F0E">
          <w:rPr>
            <w:lang w:eastAsia="zh-CN"/>
          </w:rPr>
          <w:t>Uu</w:t>
        </w:r>
        <w:proofErr w:type="spellEnd"/>
        <w:r w:rsidR="00231F0E">
          <w:rPr>
            <w:lang w:eastAsia="zh-CN"/>
          </w:rPr>
          <w:t xml:space="preserve"> hop. </w:t>
        </w:r>
        <w:r w:rsidR="00231F0E">
          <w:t xml:space="preserve"> </w:t>
        </w:r>
      </w:ins>
    </w:p>
    <w:p w14:paraId="5E32BCA5" w14:textId="29DB9406" w:rsidR="003A0C2D" w:rsidRDefault="00231F0E">
      <w:pPr>
        <w:rPr>
          <w:ins w:id="154" w:author="Xuelong Wang@R2#116bis" w:date="2022-01-28T11:39:00Z"/>
          <w:rFonts w:eastAsiaTheme="minorEastAsia"/>
          <w:lang w:eastAsia="zh-CN"/>
        </w:rPr>
      </w:pPr>
      <w:ins w:id="155" w:author="Xuelong Wang@R2#116bis" w:date="2022-01-28T11:39:00Z">
        <w:r>
          <w:rPr>
            <w:lang w:eastAsia="zh-CN"/>
          </w:rPr>
          <w:t xml:space="preserve">It is </w:t>
        </w:r>
        <w:del w:id="156" w:author="Xuelong Wang@Post#117" w:date="2022-03-07T10:37:00Z">
          <w:r w:rsidDel="009831A8">
            <w:rPr>
              <w:lang w:eastAsia="zh-CN"/>
            </w:rPr>
            <w:delText>left to</w:delText>
          </w:r>
        </w:del>
      </w:ins>
      <w:ins w:id="157" w:author="Xuelong Wang@Post#117" w:date="2022-03-07T10:37:00Z">
        <w:r w:rsidR="009831A8">
          <w:rPr>
            <w:lang w:eastAsia="zh-CN"/>
          </w:rPr>
          <w:t>the</w:t>
        </w:r>
      </w:ins>
      <w:ins w:id="158" w:author="Xuelong Wang@R2#116bis" w:date="2022-01-28T11:39:00Z">
        <w:r>
          <w:rPr>
            <w:lang w:eastAsia="zh-CN"/>
          </w:rPr>
          <w:t xml:space="preserve"> </w:t>
        </w:r>
        <w:proofErr w:type="spellStart"/>
        <w:r>
          <w:rPr>
            <w:lang w:eastAsia="zh-CN"/>
          </w:rPr>
          <w:t>gNB</w:t>
        </w:r>
        <w:proofErr w:type="spellEnd"/>
        <w:r>
          <w:rPr>
            <w:lang w:eastAsia="zh-CN"/>
          </w:rPr>
          <w:t xml:space="preserve"> </w:t>
        </w:r>
      </w:ins>
      <w:ins w:id="159" w:author="Xuelong Wang@Post#117" w:date="2022-03-07T10:37:00Z">
        <w:r w:rsidR="009831A8">
          <w:rPr>
            <w:lang w:eastAsia="zh-CN"/>
          </w:rPr>
          <w:t>responsibility</w:t>
        </w:r>
      </w:ins>
      <w:ins w:id="160" w:author="Xuelong Wang@R2#116bis" w:date="2022-01-28T11:39:00Z">
        <w:del w:id="161" w:author="Xuelong Wang@Post#117" w:date="2022-03-07T10:37:00Z">
          <w:r w:rsidDel="009831A8">
            <w:rPr>
              <w:lang w:eastAsia="zh-CN"/>
            </w:rPr>
            <w:delText>implementation</w:delText>
          </w:r>
        </w:del>
        <w:r>
          <w:rPr>
            <w:lang w:eastAsia="zh-CN"/>
          </w:rPr>
          <w:t xml:space="preserve"> to avoid collision on the usage of local Remote UE ID. The </w:t>
        </w:r>
        <w:proofErr w:type="spellStart"/>
        <w:r>
          <w:rPr>
            <w:lang w:eastAsia="zh-CN"/>
          </w:rPr>
          <w:t>gNB</w:t>
        </w:r>
        <w:proofErr w:type="spellEnd"/>
        <w:r>
          <w:rPr>
            <w:lang w:eastAsia="zh-CN"/>
          </w:rPr>
          <w:t xml:space="preserve"> can update the local Remote UE ID </w:t>
        </w:r>
        <w:del w:id="162" w:author="Xuelong Wang@Post#117" w:date="2022-03-07T10:38:00Z">
          <w:r w:rsidDel="00C172F9">
            <w:rPr>
              <w:lang w:eastAsia="zh-CN"/>
            </w:rPr>
            <w:delText xml:space="preserve">based on its implementation </w:delText>
          </w:r>
        </w:del>
        <w:r>
          <w:rPr>
            <w:lang w:eastAsia="zh-CN"/>
          </w:rPr>
          <w:t xml:space="preserve">by sending the updated ID via </w:t>
        </w:r>
        <w:proofErr w:type="spellStart"/>
        <w:r>
          <w:rPr>
            <w:i/>
            <w:iCs/>
            <w:lang w:eastAsia="zh-CN"/>
          </w:rPr>
          <w:t>RRCReconfiguration</w:t>
        </w:r>
        <w:proofErr w:type="spellEnd"/>
        <w:r>
          <w:rPr>
            <w:lang w:eastAsia="zh-CN"/>
          </w:rPr>
          <w:t xml:space="preserve"> message to the Relay UE. </w:t>
        </w:r>
        <w:del w:id="163" w:author="Xuelong Wang@Post#117" w:date="2022-03-07T10:38:00Z">
          <w:r w:rsidDel="00C172F9">
            <w:rPr>
              <w:lang w:eastAsia="zh-CN"/>
            </w:rPr>
            <w:delText>Based on its implementation, t</w:delText>
          </w:r>
        </w:del>
      </w:ins>
      <w:ins w:id="164" w:author="Xuelong Wang@Post#117" w:date="2022-03-07T10:38:00Z">
        <w:r w:rsidR="00C172F9">
          <w:rPr>
            <w:lang w:eastAsia="zh-CN"/>
          </w:rPr>
          <w:t>T</w:t>
        </w:r>
      </w:ins>
      <w:ins w:id="165" w:author="Xuelong Wang@R2#116bis" w:date="2022-01-28T11:39:00Z">
        <w:r>
          <w:rPr>
            <w:lang w:eastAsia="zh-CN"/>
          </w:rPr>
          <w:t xml:space="preserve">he serving </w:t>
        </w:r>
        <w:proofErr w:type="spellStart"/>
        <w:r>
          <w:rPr>
            <w:lang w:eastAsia="zh-CN"/>
          </w:rPr>
          <w:t>gNB</w:t>
        </w:r>
        <w:proofErr w:type="spellEnd"/>
        <w:r>
          <w:rPr>
            <w:lang w:eastAsia="zh-CN"/>
          </w:rPr>
          <w:t xml:space="preserve"> can perform local Remote UE ID update independent of the PC5 unicast link L2 ID update procedure. </w:t>
        </w:r>
        <w:r>
          <w:rPr>
            <w:color w:val="000000" w:themeColor="text1"/>
          </w:rPr>
          <w:t xml:space="preserve"> </w:t>
        </w:r>
      </w:ins>
    </w:p>
    <w:p w14:paraId="5B7BED44" w14:textId="77777777" w:rsidR="003A0C2D" w:rsidRDefault="00231F0E">
      <w:pPr>
        <w:pStyle w:val="Heading3"/>
        <w:overflowPunct w:val="0"/>
        <w:autoSpaceDE w:val="0"/>
        <w:autoSpaceDN w:val="0"/>
        <w:adjustRightInd w:val="0"/>
        <w:textAlignment w:val="baseline"/>
        <w:rPr>
          <w:ins w:id="166" w:author="Xuelong Wang@R2#116bis" w:date="2022-01-28T11:39:00Z"/>
          <w:rFonts w:eastAsia="宋体"/>
        </w:rPr>
      </w:pPr>
      <w:ins w:id="167" w:author="Xuelong Wang@R2#116bis" w:date="2022-01-28T11:39:00Z">
        <w:r>
          <w:rPr>
            <w:rFonts w:eastAsia="宋体" w:hint="eastAsia"/>
          </w:rPr>
          <w:t>16.</w:t>
        </w:r>
        <w:r>
          <w:rPr>
            <w:rFonts w:eastAsia="宋体"/>
          </w:rPr>
          <w:t>x</w:t>
        </w:r>
        <w:r>
          <w:rPr>
            <w:rFonts w:eastAsia="宋体" w:hint="eastAsia"/>
          </w:rPr>
          <w:t>.</w:t>
        </w:r>
        <w:r>
          <w:rPr>
            <w:rFonts w:eastAsia="宋体"/>
          </w:rPr>
          <w:t>3</w:t>
        </w:r>
        <w:r>
          <w:rPr>
            <w:rFonts w:eastAsia="宋体"/>
          </w:rPr>
          <w:tab/>
          <w:t xml:space="preserve">Relay Discovery </w:t>
        </w:r>
      </w:ins>
    </w:p>
    <w:p w14:paraId="3C4A360D" w14:textId="62CABCEB" w:rsidR="003A0C2D" w:rsidRDefault="00231F0E">
      <w:pPr>
        <w:rPr>
          <w:ins w:id="168" w:author="Xuelong Wang@R2#116bis" w:date="2022-01-28T11:39:00Z"/>
        </w:rPr>
      </w:pPr>
      <w:ins w:id="169" w:author="Xuelong Wang@R2#116bis" w:date="2022-01-28T11:39:00Z">
        <w:r>
          <w:t xml:space="preserve">Model A and Model B discovery model as defined in TS 23.304 [xx] are </w:t>
        </w:r>
        <w:r>
          <w:rPr>
            <w:rFonts w:hint="eastAsia"/>
            <w:lang w:eastAsia="zh-CN"/>
          </w:rPr>
          <w:t>supported</w:t>
        </w:r>
        <w:r>
          <w:t xml:space="preserve"> for U2N Relay </w:t>
        </w:r>
        <w:del w:id="170" w:author="Xuelong Wang@Post#117" w:date="2022-03-07T10:39:00Z">
          <w:r w:rsidDel="00C172F9">
            <w:delText>operation</w:delText>
          </w:r>
        </w:del>
      </w:ins>
      <w:ins w:id="171" w:author="Xuelong Wang@Post#117" w:date="2022-03-07T10:39:00Z">
        <w:r w:rsidR="00C172F9">
          <w:t>discovery</w:t>
        </w:r>
      </w:ins>
      <w:ins w:id="172" w:author="Xuelong Wang@R2#116bis" w:date="2022-01-28T11:39:00Z">
        <w:r>
          <w:t xml:space="preserve">. The protocol stack </w:t>
        </w:r>
        <w:del w:id="173" w:author="Xuelong Wang@Post#117" w:date="2022-03-07T10:39:00Z">
          <w:r w:rsidDel="00C172F9">
            <w:delText>of</w:delText>
          </w:r>
        </w:del>
      </w:ins>
      <w:ins w:id="174" w:author="Xuelong Wang@Post#117" w:date="2022-03-07T10:39:00Z">
        <w:r w:rsidR="00C172F9">
          <w:t>used for</w:t>
        </w:r>
      </w:ins>
      <w:ins w:id="175" w:author="Xuelong Wang@R2#116bis" w:date="2022-01-28T11:39:00Z">
        <w:r>
          <w:t xml:space="preserve"> discovery </w:t>
        </w:r>
        <w:del w:id="176" w:author="Xuelong Wang@Post#117" w:date="2022-03-07T10:39:00Z">
          <w:r w:rsidDel="00C172F9">
            <w:delText xml:space="preserve">message </w:delText>
          </w:r>
        </w:del>
        <w:r>
          <w:t xml:space="preserve">is </w:t>
        </w:r>
        <w:del w:id="177" w:author="Xuelong Wang@Post#117" w:date="2022-03-07T10:39:00Z">
          <w:r w:rsidDel="00C172F9">
            <w:rPr>
              <w:rFonts w:hint="eastAsia"/>
              <w:lang w:eastAsia="zh-CN"/>
            </w:rPr>
            <w:delText>described</w:delText>
          </w:r>
        </w:del>
      </w:ins>
      <w:ins w:id="178" w:author="Xuelong Wang@Post#117" w:date="2022-03-07T10:39:00Z">
        <w:r w:rsidR="00C172F9">
          <w:rPr>
            <w:lang w:eastAsia="zh-CN"/>
          </w:rPr>
          <w:t>presented</w:t>
        </w:r>
      </w:ins>
      <w:ins w:id="179" w:author="Xuelong Wang@R2#116bis" w:date="2022-01-28T11:39:00Z">
        <w:r>
          <w:rPr>
            <w:rFonts w:hint="eastAsia"/>
            <w:lang w:eastAsia="zh-CN"/>
          </w:rPr>
          <w:t xml:space="preserve"> in Figure </w:t>
        </w:r>
        <w:r>
          <w:rPr>
            <w:lang w:eastAsia="zh-CN"/>
          </w:rPr>
          <w:t>16</w:t>
        </w:r>
        <w:r>
          <w:rPr>
            <w:rFonts w:hint="eastAsia"/>
            <w:lang w:eastAsia="zh-CN"/>
          </w:rPr>
          <w:t>.</w:t>
        </w:r>
        <w:r>
          <w:rPr>
            <w:lang w:eastAsia="zh-CN"/>
          </w:rPr>
          <w:t>x.3</w:t>
        </w:r>
        <w:r>
          <w:rPr>
            <w:rFonts w:hint="eastAsia"/>
            <w:lang w:eastAsia="zh-CN"/>
          </w:rPr>
          <w:t>-1</w:t>
        </w:r>
        <w:r>
          <w:t xml:space="preserve">. </w:t>
        </w:r>
      </w:ins>
    </w:p>
    <w:p w14:paraId="06085D3A" w14:textId="77777777" w:rsidR="003A0C2D" w:rsidRDefault="00231F0E">
      <w:pPr>
        <w:pStyle w:val="TH"/>
        <w:rPr>
          <w:ins w:id="180" w:author="Xuelong Wang@R2#116bis" w:date="2022-01-28T11:39:00Z"/>
          <w:lang w:eastAsia="zh-CN"/>
        </w:rPr>
      </w:pPr>
      <w:ins w:id="181" w:author="Xuelong Wang@R2#116bis" w:date="2022-01-28T11:39:00Z">
        <w:r>
          <w:object w:dxaOrig="3600" w:dyaOrig="2768" w14:anchorId="483396B6">
            <v:shape id="_x0000_i1027" type="#_x0000_t75" style="width:180pt;height:138.55pt" o:ole="">
              <v:imagedata r:id="rId27" o:title=""/>
            </v:shape>
            <o:OLEObject Type="Embed" ProgID="Visio.Drawing.11" ShapeID="_x0000_i1027" DrawAspect="Content" ObjectID="_1708157133" r:id="rId28"/>
          </w:object>
        </w:r>
      </w:ins>
    </w:p>
    <w:p w14:paraId="1F3B7F0E" w14:textId="77777777" w:rsidR="003A0C2D" w:rsidRDefault="00231F0E">
      <w:pPr>
        <w:pStyle w:val="TF"/>
        <w:rPr>
          <w:ins w:id="182" w:author="Xuelong Wang@R2#116bis" w:date="2022-01-28T11:39:00Z"/>
        </w:rPr>
      </w:pPr>
      <w:ins w:id="183" w:author="Xuelong Wang@R2#116bis" w:date="2022-01-28T11:39: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r>
          <w:t>Protocol Stack of Discovery Message for UE-to-Network Relay</w:t>
        </w:r>
      </w:ins>
    </w:p>
    <w:p w14:paraId="488603A4" w14:textId="57185491" w:rsidR="003A0C2D" w:rsidRDefault="00231F0E">
      <w:pPr>
        <w:rPr>
          <w:ins w:id="184" w:author="Xuelong Wang@R2#116bis" w:date="2022-01-28T11:39:00Z"/>
        </w:rPr>
      </w:pPr>
      <w:ins w:id="185" w:author="Xuelong Wang@R2#116bis" w:date="2022-01-28T11:39:00Z">
        <w:r>
          <w:t>The U2N Remote UE can perform Relay discovery message (</w:t>
        </w:r>
        <w:proofErr w:type="gramStart"/>
        <w:r>
          <w:t>i.e.</w:t>
        </w:r>
        <w:proofErr w:type="gramEnd"/>
        <w:r>
          <w:t xml:space="preserve"> as specified </w:t>
        </w:r>
      </w:ins>
      <w:ins w:id="186" w:author="Xuelong Wang@R2#117" w:date="2022-03-02T11:32:00Z">
        <w:r w:rsidR="00BB0945">
          <w:rPr>
            <w:rFonts w:eastAsia="宋体" w:hint="eastAsia"/>
            <w:lang w:val="en-US" w:eastAsia="zh-CN"/>
          </w:rPr>
          <w:t xml:space="preserve">in </w:t>
        </w:r>
      </w:ins>
      <w:ins w:id="187" w:author="Xuelong Wang@R2#116bis" w:date="2022-01-28T11:39:00Z">
        <w:r>
          <w:t xml:space="preserve">TS 23.304 [xx]) transmission </w:t>
        </w:r>
      </w:ins>
      <w:ins w:id="188" w:author="Xuelong Wang@Post#117" w:date="2022-03-07T10:40:00Z">
        <w:r w:rsidR="004B735A">
          <w:t>and may monitor the SL for Relay discovery message</w:t>
        </w:r>
        <w:r w:rsidR="004B735A">
          <w:t xml:space="preserve"> </w:t>
        </w:r>
      </w:ins>
      <w:ins w:id="189" w:author="Xuelong Wang@R2#116bis" w:date="2022-01-28T11:39:00Z">
        <w:r>
          <w:t>while in RRC_IDLE, RRC_INACTIVE or RRC_CONNECTED. The network may broadcast a threshold, which is used by the U2N Remote UE to determine if it can transmit Relay discovery solicitation messages to U2N Relay UE(s).</w:t>
        </w:r>
      </w:ins>
    </w:p>
    <w:p w14:paraId="58469653" w14:textId="2FF6FE0B" w:rsidR="003A0C2D" w:rsidRDefault="00231F0E">
      <w:pPr>
        <w:rPr>
          <w:ins w:id="190" w:author="Xuelong Wang@R2#116bis" w:date="2022-01-28T11:39:00Z"/>
        </w:rPr>
      </w:pPr>
      <w:ins w:id="191" w:author="Xuelong Wang@R2#116bis" w:date="2022-01-28T11:39:00Z">
        <w:r>
          <w:t xml:space="preserve">The U2N Relay UE can perform Relay discovery message (i.e. as specified </w:t>
        </w:r>
      </w:ins>
      <w:ins w:id="192" w:author="Xuelong Wang@R2#117" w:date="2022-03-02T11:32:00Z">
        <w:r w:rsidR="00163F93">
          <w:rPr>
            <w:rFonts w:eastAsia="宋体" w:hint="eastAsia"/>
            <w:lang w:val="en-US" w:eastAsia="zh-CN"/>
          </w:rPr>
          <w:t xml:space="preserve">in </w:t>
        </w:r>
      </w:ins>
      <w:ins w:id="193" w:author="Xuelong Wang@R2#116bis" w:date="2022-01-28T11:39:00Z">
        <w:r>
          <w:t xml:space="preserve">TS 23.304 [xx]) transmission </w:t>
        </w:r>
      </w:ins>
      <w:ins w:id="194" w:author="Xuelong Wang@Post#117" w:date="2022-03-07T10:41:00Z">
        <w:r w:rsidR="00287A2D">
          <w:t xml:space="preserve">and may monitor the SL for Relay discovery message </w:t>
        </w:r>
      </w:ins>
      <w:ins w:id="195" w:author="Xuelong Wang@R2#116bis" w:date="2022-01-28T11:39:00Z">
        <w:r>
          <w:t xml:space="preserve">while in RRC_IDLE, RRC_INACTIVE </w:t>
        </w:r>
        <w:proofErr w:type="gramStart"/>
        <w:r>
          <w:t>or  RRC</w:t>
        </w:r>
        <w:proofErr w:type="gramEnd"/>
        <w:r>
          <w:t xml:space="preserve">_CONNECTED. The network may broadcast a maximum </w:t>
        </w:r>
        <w:proofErr w:type="spellStart"/>
        <w:r>
          <w:t>Uu</w:t>
        </w:r>
        <w:proofErr w:type="spellEnd"/>
        <w:r>
          <w:t xml:space="preserve"> RSRP threshold and</w:t>
        </w:r>
      </w:ins>
      <w:ins w:id="196" w:author="Xuelong Wang@R2#117" w:date="2022-02-28T08:29:00Z">
        <w:r w:rsidR="00F84B13">
          <w:t>/</w:t>
        </w:r>
      </w:ins>
      <w:ins w:id="197" w:author="Xuelong Wang@R2#116bis" w:date="2022-01-28T11:39:00Z">
        <w:del w:id="198" w:author="Xuelong Wang@R2#117" w:date="2022-02-28T08:29:00Z">
          <w:r w:rsidDel="00F84B13">
            <w:rPr>
              <w:rFonts w:eastAsia="宋体" w:hint="eastAsia"/>
              <w:lang w:val="en-US" w:eastAsia="zh-CN"/>
            </w:rPr>
            <w:delText xml:space="preserve"> </w:delText>
          </w:r>
        </w:del>
        <w:r>
          <w:rPr>
            <w:rFonts w:eastAsia="宋体" w:hint="eastAsia"/>
            <w:lang w:val="en-US" w:eastAsia="zh-CN"/>
          </w:rPr>
          <w:t>or</w:t>
        </w:r>
        <w:r>
          <w:t xml:space="preserve"> a minimum </w:t>
        </w:r>
        <w:proofErr w:type="spellStart"/>
        <w:r>
          <w:t>Uu</w:t>
        </w:r>
        <w:proofErr w:type="spellEnd"/>
        <w:r>
          <w:t xml:space="preserve"> RSRP threshold, which are used by the U2N Relay UE to determine if it can transmit Relay discovery messages to U2N Remote UE(s). </w:t>
        </w:r>
      </w:ins>
    </w:p>
    <w:p w14:paraId="0B875FC2" w14:textId="52A9FD61" w:rsidR="003A0C2D" w:rsidRDefault="00231F0E">
      <w:pPr>
        <w:rPr>
          <w:ins w:id="199" w:author="Xuelong Wang@R2#116bis" w:date="2022-01-28T11:39:00Z"/>
        </w:rPr>
      </w:pPr>
      <w:ins w:id="200" w:author="Xuelong Wang@R2#116bis" w:date="2022-01-28T11:39:00Z">
        <w:r>
          <w:lastRenderedPageBreak/>
          <w:t xml:space="preserve">The network may provide the Relay discovery configuration using broadcast or dedicated signalling for relay </w:t>
        </w:r>
      </w:ins>
      <w:ins w:id="201" w:author="Xuelong Wang@Post#117" w:date="2022-03-07T10:42:00Z">
        <w:r w:rsidR="0048169D">
          <w:t>discovery</w:t>
        </w:r>
      </w:ins>
      <w:ins w:id="202" w:author="Xuelong Wang@R2#116bis" w:date="2022-01-28T11:39:00Z">
        <w:del w:id="203" w:author="Xuelong Wang@Post#117" w:date="2022-03-07T10:42:00Z">
          <w:r w:rsidDel="0048169D">
            <w:delText>operation</w:delText>
          </w:r>
        </w:del>
        <w:r>
          <w:t xml:space="preserve">. In addition, the U2N Remote UE and U2N Relay UE may use pre-configuration for </w:t>
        </w:r>
      </w:ins>
      <w:ins w:id="204" w:author="Xuelong Wang@R2#117" w:date="2022-03-02T11:33:00Z">
        <w:r w:rsidR="00163F93">
          <w:t>R</w:t>
        </w:r>
      </w:ins>
      <w:ins w:id="205" w:author="Xuelong Wang@R2#116bis" w:date="2022-01-28T11:39:00Z">
        <w:r>
          <w:t xml:space="preserve">elay discovery. </w:t>
        </w:r>
      </w:ins>
    </w:p>
    <w:p w14:paraId="63714A26" w14:textId="66D42532" w:rsidR="003A0C2D" w:rsidRDefault="00231F0E">
      <w:pPr>
        <w:rPr>
          <w:ins w:id="206" w:author="Xuelong Wang@R2#116bis" w:date="2022-01-28T11:39:00Z"/>
          <w:lang w:eastAsia="ko-KR"/>
        </w:rPr>
      </w:pPr>
      <w:ins w:id="207" w:author="Xuelong Wang@R2#116bis" w:date="2022-01-28T11:39:00Z">
        <w:r>
          <w:t xml:space="preserve">The resource pool(s) used for NR </w:t>
        </w:r>
        <w:proofErr w:type="spellStart"/>
        <w:r>
          <w:t>sidelink</w:t>
        </w:r>
        <w:proofErr w:type="spellEnd"/>
        <w:r>
          <w:t xml:space="preserve"> communication can be used for Relay discovery or the network may configure a resource pool(s) dedicated for Relay discovery. Resource pools dedicated for Relay discovery can be configured simultaneously with resource pools for </w:t>
        </w:r>
        <w:r>
          <w:rPr>
            <w:rFonts w:eastAsiaTheme="minorEastAsia"/>
            <w:lang w:eastAsia="zh-CN"/>
          </w:rPr>
          <w:t xml:space="preserve">NR </w:t>
        </w:r>
        <w:proofErr w:type="spellStart"/>
        <w:r>
          <w:rPr>
            <w:rFonts w:eastAsiaTheme="minorEastAsia"/>
            <w:lang w:eastAsia="zh-CN"/>
          </w:rPr>
          <w:t>sidelink</w:t>
        </w:r>
        <w:proofErr w:type="spellEnd"/>
        <w:r>
          <w:rPr>
            <w:rFonts w:eastAsiaTheme="minorEastAsia"/>
            <w:lang w:eastAsia="zh-CN"/>
          </w:rPr>
          <w:t xml:space="preserve"> communication</w:t>
        </w:r>
        <w:r>
          <w:rPr>
            <w:rStyle w:val="CommentReference"/>
          </w:rPr>
          <w:t xml:space="preserve"> </w:t>
        </w:r>
        <w:r>
          <w:t xml:space="preserve">in </w:t>
        </w:r>
        <w:r>
          <w:rPr>
            <w:rFonts w:eastAsiaTheme="minorEastAsia" w:hint="eastAsia"/>
            <w:lang w:eastAsia="zh-CN"/>
          </w:rPr>
          <w:t>s</w:t>
        </w:r>
        <w:r>
          <w:rPr>
            <w:rFonts w:eastAsiaTheme="minorEastAsia"/>
            <w:lang w:eastAsia="zh-CN"/>
          </w:rPr>
          <w:t>ystem information, dedicated signalling and/or pre-configuration</w:t>
        </w:r>
        <w:r>
          <w:t xml:space="preserve">. Whether a dedicated resource pool(s) for Relay discovery is configured </w:t>
        </w:r>
      </w:ins>
      <w:ins w:id="208" w:author="Xuelong Wang@R2#117" w:date="2022-03-02T11:33:00Z">
        <w:r w:rsidR="0070538F">
          <w:rPr>
            <w:rFonts w:eastAsia="宋体" w:hint="eastAsia"/>
            <w:lang w:val="en-US" w:eastAsia="zh-CN"/>
          </w:rPr>
          <w:t>is</w:t>
        </w:r>
      </w:ins>
      <w:ins w:id="209" w:author="Xuelong Wang@R2#116bis" w:date="2022-01-28T11:39:00Z">
        <w:r>
          <w:t xml:space="preserve"> based on network implementation. If resource pool(s) dedicated for Relay discovery are configured, only those resource pool(s) dedicated for Relay discovery</w:t>
        </w:r>
        <w:r>
          <w:rPr>
            <w:rFonts w:eastAsia="宋体" w:hint="eastAsia"/>
            <w:lang w:val="en-US" w:eastAsia="zh-CN"/>
          </w:rPr>
          <w:t xml:space="preserve"> </w:t>
        </w:r>
        <w:r>
          <w:t xml:space="preserve">shall be used for Relay discovery. If only resource pools for </w:t>
        </w:r>
        <w:r>
          <w:rPr>
            <w:rFonts w:eastAsiaTheme="minorEastAsia"/>
            <w:lang w:eastAsia="zh-CN"/>
          </w:rPr>
          <w:t xml:space="preserve">NR </w:t>
        </w:r>
        <w:proofErr w:type="spellStart"/>
        <w:r>
          <w:rPr>
            <w:rFonts w:eastAsiaTheme="minorEastAsia"/>
            <w:lang w:eastAsia="zh-CN"/>
          </w:rPr>
          <w:t>sidelink</w:t>
        </w:r>
        <w:proofErr w:type="spellEnd"/>
        <w:r>
          <w:rPr>
            <w:rFonts w:eastAsiaTheme="minorEastAsia"/>
            <w:lang w:eastAsia="zh-CN"/>
          </w:rPr>
          <w:t xml:space="preserve"> communication</w:t>
        </w:r>
        <w:r>
          <w:t xml:space="preserve"> are configured, all the configured transmission resource pools can be used for Relay discovery and </w:t>
        </w:r>
        <w:proofErr w:type="spellStart"/>
        <w:r>
          <w:t>sidelink</w:t>
        </w:r>
        <w:proofErr w:type="spellEnd"/>
        <w:r>
          <w:t xml:space="preserve"> communication.  </w:t>
        </w:r>
        <w:r>
          <w:rPr>
            <w:rStyle w:val="CommentReference"/>
          </w:rPr>
          <w:t xml:space="preserve">   </w:t>
        </w:r>
      </w:ins>
    </w:p>
    <w:p w14:paraId="0C36883F" w14:textId="36154310" w:rsidR="003A0C2D" w:rsidRDefault="00231F0E">
      <w:pPr>
        <w:rPr>
          <w:ins w:id="210" w:author="Xuelong Wang@R2#116bis" w:date="2022-01-28T11:39:00Z"/>
          <w:rStyle w:val="CommentReference"/>
        </w:rPr>
      </w:pPr>
      <w:ins w:id="211" w:author="Xuelong Wang@R2#116bis" w:date="2022-01-28T11:39:00Z">
        <w:r>
          <w:t xml:space="preserve">For U2N Remote UE (including both in-coverage and out of coverage cases) </w:t>
        </w:r>
        <w:del w:id="212" w:author="Xuelong Wang@Post#117" w:date="2022-03-07T10:43:00Z">
          <w:r w:rsidDel="005D633D">
            <w:delText>which</w:delText>
          </w:r>
        </w:del>
      </w:ins>
      <w:ins w:id="213" w:author="Xuelong Wang@Post#117" w:date="2022-03-07T10:43:00Z">
        <w:r w:rsidR="005D633D">
          <w:t>that</w:t>
        </w:r>
      </w:ins>
      <w:ins w:id="214" w:author="Xuelong Wang@R2#116bis" w:date="2022-01-28T11:39:00Z">
        <w:r>
          <w:t xml:space="preserve"> has been connected to the network via a U2N Relay UE, only resource allocation mode 2 is used for discovery message</w:t>
        </w:r>
        <w:r>
          <w:rPr>
            <w:rFonts w:eastAsia="宋体" w:hint="eastAsia"/>
            <w:lang w:val="en-US" w:eastAsia="zh-CN"/>
          </w:rPr>
          <w:t xml:space="preserve"> transmission</w:t>
        </w:r>
        <w:r>
          <w:t>.</w:t>
        </w:r>
        <w:r>
          <w:rPr>
            <w:rStyle w:val="CommentReference"/>
          </w:rPr>
          <w:t xml:space="preserve">   </w:t>
        </w:r>
      </w:ins>
    </w:p>
    <w:p w14:paraId="231596B4" w14:textId="12E5FCED" w:rsidR="003A0C2D" w:rsidRDefault="00231F0E">
      <w:pPr>
        <w:rPr>
          <w:ins w:id="215" w:author="Xuelong Wang@R2#116bis" w:date="2022-01-28T11:39:00Z"/>
        </w:rPr>
      </w:pPr>
      <w:ins w:id="216" w:author="Xuelong Wang@R2#116bis" w:date="2022-01-28T11:39:00Z">
        <w:r>
          <w:t xml:space="preserve">The Relay discovery reuses NR </w:t>
        </w:r>
        <w:proofErr w:type="spellStart"/>
        <w:r>
          <w:rPr>
            <w:rFonts w:eastAsia="宋体" w:hint="eastAsia"/>
            <w:lang w:val="en-US" w:eastAsia="zh-CN"/>
          </w:rPr>
          <w:t>sidelink</w:t>
        </w:r>
        <w:proofErr w:type="spellEnd"/>
        <w:r>
          <w:t xml:space="preserve"> resource allocation principles for in-coverage U2N Relay UE, and for both in-coverage and out of coverage U2N Remote UEs. </w:t>
        </w:r>
      </w:ins>
    </w:p>
    <w:p w14:paraId="46B87FCE" w14:textId="3FCE320C" w:rsidR="003A0C2D" w:rsidRDefault="00231F0E">
      <w:pPr>
        <w:rPr>
          <w:ins w:id="217" w:author="Xuelong Wang@R2#116bis" w:date="2022-01-28T11:39:00Z"/>
        </w:rPr>
      </w:pPr>
      <w:ins w:id="218" w:author="Xuelong Wang@R2#116bis" w:date="2022-01-28T11:39:00Z">
        <w:r>
          <w:rPr>
            <w:rFonts w:eastAsiaTheme="minorEastAsia"/>
            <w:lang w:eastAsia="zh-CN"/>
          </w:rPr>
          <w:t xml:space="preserve">The </w:t>
        </w:r>
        <w:proofErr w:type="spellStart"/>
        <w:r>
          <w:rPr>
            <w:rFonts w:eastAsiaTheme="minorEastAsia"/>
            <w:lang w:eastAsia="zh-CN"/>
          </w:rPr>
          <w:t>sidelink</w:t>
        </w:r>
        <w:proofErr w:type="spellEnd"/>
        <w:r>
          <w:rPr>
            <w:rFonts w:eastAsiaTheme="minorEastAsia"/>
            <w:lang w:eastAsia="zh-CN"/>
          </w:rPr>
          <w:t xml:space="preserve"> </w:t>
        </w:r>
        <w:r>
          <w:t xml:space="preserve">power control for the transmission of Relay discovery messages is same as </w:t>
        </w:r>
      </w:ins>
      <w:ins w:id="219" w:author="Xuelong Wang@R2#117" w:date="2022-03-02T11:34:00Z">
        <w:r w:rsidR="00963CA5">
          <w:t xml:space="preserve">for </w:t>
        </w:r>
      </w:ins>
      <w:ins w:id="220" w:author="Xuelong Wang@R2#116bis" w:date="2022-01-28T11:39:00Z">
        <w:r>
          <w:t xml:space="preserve">NR </w:t>
        </w:r>
        <w:proofErr w:type="spellStart"/>
        <w:r>
          <w:t>sidelink</w:t>
        </w:r>
        <w:proofErr w:type="spellEnd"/>
        <w:r>
          <w:t xml:space="preserve"> communication. </w:t>
        </w:r>
      </w:ins>
    </w:p>
    <w:p w14:paraId="2F0BDD66" w14:textId="77777777" w:rsidR="003A0C2D" w:rsidRDefault="00231F0E">
      <w:pPr>
        <w:rPr>
          <w:ins w:id="221" w:author="Xuelong Wang@R2#116bis" w:date="2022-01-28T11:39:00Z"/>
        </w:rPr>
      </w:pPr>
      <w:ins w:id="222" w:author="Xuelong Wang@R2#116bis" w:date="2022-01-28T11:39:00Z">
        <w:r>
          <w:t>No ciphering or integrity protection in PDCP layer is applied for the Relay discovery messages.</w:t>
        </w:r>
      </w:ins>
    </w:p>
    <w:p w14:paraId="75396A8B" w14:textId="019A2D72" w:rsidR="003A0C2D" w:rsidRDefault="00231F0E">
      <w:pPr>
        <w:rPr>
          <w:ins w:id="223" w:author="Xuelong Wang@R2#116bis" w:date="2022-01-28T11:39:00Z"/>
          <w:rFonts w:eastAsia="宋体"/>
          <w:lang w:eastAsia="zh-CN"/>
        </w:rPr>
      </w:pPr>
      <w:ins w:id="224" w:author="Xuelong Wang@R2#116bis" w:date="2022-01-28T11:39:00Z">
        <w:r>
          <w:t xml:space="preserve">The UE can determine from SIB12 whether the </w:t>
        </w:r>
        <w:proofErr w:type="spellStart"/>
        <w:r>
          <w:t>gNB</w:t>
        </w:r>
        <w:proofErr w:type="spellEnd"/>
        <w:r>
          <w:t xml:space="preserve"> supports </w:t>
        </w:r>
        <w:del w:id="225" w:author="Xuelong Wang@Post#117" w:date="2022-03-07T11:03:00Z">
          <w:r w:rsidDel="00957D2D">
            <w:delText>r</w:delText>
          </w:r>
        </w:del>
      </w:ins>
      <w:ins w:id="226" w:author="Xuelong Wang@Post#117" w:date="2022-03-07T11:03:00Z">
        <w:r w:rsidR="00957D2D">
          <w:t>R</w:t>
        </w:r>
      </w:ins>
      <w:ins w:id="227" w:author="Xuelong Wang@R2#116bis" w:date="2022-01-28T11:39:00Z">
        <w:r>
          <w:t>elay discovery</w:t>
        </w:r>
      </w:ins>
      <w:ins w:id="228" w:author="Xuelong Wang@Post#117" w:date="2022-03-07T11:00:00Z">
        <w:r w:rsidR="00957D2D">
          <w:t>,</w:t>
        </w:r>
      </w:ins>
      <w:ins w:id="229" w:author="Xuelong Wang@R2#116bis" w:date="2022-01-28T11:39:00Z">
        <w:r>
          <w:t xml:space="preserve"> </w:t>
        </w:r>
        <w:del w:id="230" w:author="Xuelong Wang@Post#117" w:date="2022-03-07T11:01:00Z">
          <w:r w:rsidDel="00957D2D">
            <w:delText xml:space="preserve">and/or </w:delText>
          </w:r>
        </w:del>
        <w:del w:id="231" w:author="Xuelong Wang@Post#117" w:date="2022-03-07T11:03:00Z">
          <w:r w:rsidDel="00957D2D">
            <w:delText>n</w:delText>
          </w:r>
        </w:del>
      </w:ins>
      <w:ins w:id="232" w:author="Xuelong Wang@Post#117" w:date="2022-03-07T11:03:00Z">
        <w:r w:rsidR="00957D2D">
          <w:t>N</w:t>
        </w:r>
      </w:ins>
      <w:ins w:id="233" w:author="Xuelong Wang@R2#116bis" w:date="2022-01-28T11:39:00Z">
        <w:r>
          <w:t>on-</w:t>
        </w:r>
        <w:del w:id="234" w:author="Xuelong Wang@Post#117" w:date="2022-03-07T11:03:00Z">
          <w:r w:rsidDel="00957D2D">
            <w:delText>r</w:delText>
          </w:r>
        </w:del>
      </w:ins>
      <w:ins w:id="235" w:author="Xuelong Wang@Post#117" w:date="2022-03-07T11:03:00Z">
        <w:r w:rsidR="00957D2D">
          <w:t>R</w:t>
        </w:r>
      </w:ins>
      <w:ins w:id="236" w:author="Xuelong Wang@R2#116bis" w:date="2022-01-28T11:39:00Z">
        <w:r>
          <w:t>elay discovery</w:t>
        </w:r>
      </w:ins>
      <w:ins w:id="237" w:author="Xuelong Wang@Post#117" w:date="2022-03-07T11:01:00Z">
        <w:r w:rsidR="00957D2D">
          <w:t xml:space="preserve">, or </w:t>
        </w:r>
        <w:proofErr w:type="gramStart"/>
        <w:r w:rsidR="00957D2D">
          <w:t>both of them</w:t>
        </w:r>
      </w:ins>
      <w:proofErr w:type="gramEnd"/>
      <w:ins w:id="238" w:author="Xuelong Wang@R2#116bis" w:date="2022-01-28T11:39:00Z">
        <w:r>
          <w:t xml:space="preserve">. Whether </w:t>
        </w:r>
        <w:proofErr w:type="spellStart"/>
        <w:r>
          <w:t>gNB</w:t>
        </w:r>
        <w:proofErr w:type="spellEnd"/>
        <w:r>
          <w:t xml:space="preserve"> supports L2 </w:t>
        </w:r>
      </w:ins>
      <w:ins w:id="239" w:author="Xuelong Wang@Post#117" w:date="2022-03-07T10:43:00Z">
        <w:r w:rsidR="005D633D">
          <w:t xml:space="preserve">U2N </w:t>
        </w:r>
      </w:ins>
      <w:ins w:id="240" w:author="Xuelong Wang@R2#116bis" w:date="2022-01-28T11:39:00Z">
        <w:del w:id="241" w:author="Xuelong Wang@Post#117" w:date="2022-03-07T10:44:00Z">
          <w:r w:rsidDel="005D633D">
            <w:delText>r</w:delText>
          </w:r>
        </w:del>
      </w:ins>
      <w:ins w:id="242" w:author="Xuelong Wang@Post#117" w:date="2022-03-07T10:44:00Z">
        <w:r w:rsidR="005D633D">
          <w:t>R</w:t>
        </w:r>
      </w:ins>
      <w:ins w:id="243" w:author="Xuelong Wang@R2#116bis" w:date="2022-01-28T11:39:00Z">
        <w:r>
          <w:t>elay is explicitly indicated in SIB12.</w:t>
        </w:r>
      </w:ins>
    </w:p>
    <w:p w14:paraId="36B94431" w14:textId="77777777" w:rsidR="003A0C2D" w:rsidRDefault="00231F0E">
      <w:pPr>
        <w:pStyle w:val="Heading3"/>
        <w:overflowPunct w:val="0"/>
        <w:autoSpaceDE w:val="0"/>
        <w:autoSpaceDN w:val="0"/>
        <w:adjustRightInd w:val="0"/>
        <w:textAlignment w:val="baseline"/>
        <w:rPr>
          <w:ins w:id="244" w:author="Xuelong Wang@R2#116bis" w:date="2022-01-28T11:39:00Z"/>
          <w:rFonts w:eastAsia="宋体"/>
        </w:rPr>
      </w:pPr>
      <w:ins w:id="245" w:author="Xuelong Wang@R2#116bis" w:date="2022-01-28T11:39: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7C79E2A4" w14:textId="1615200C" w:rsidR="003A0C2D" w:rsidRDefault="00231F0E">
      <w:pPr>
        <w:rPr>
          <w:ins w:id="246" w:author="Xuelong Wang@R2#116bis" w:date="2022-01-28T11:39:00Z"/>
        </w:rPr>
      </w:pPr>
      <w:ins w:id="247" w:author="Xuelong Wang@R2#116bis" w:date="2022-01-28T11:39:00Z">
        <w:r>
          <w:t xml:space="preserve">The U2N Remote UE performs radio measurements at PC5 interface and uses them for U2N Relay selection and reselection along with higher layer criteria, as specified in TS 23.304 [xx]. When there is no unicast PC5 connection between the U2N Relay UE and the U2N Remote UE, </w:t>
        </w:r>
      </w:ins>
      <w:ins w:id="248" w:author="Xuelong Wang@Post#117" w:date="2022-03-07T11:04:00Z">
        <w:r w:rsidR="001615DC">
          <w:t xml:space="preserve">the </w:t>
        </w:r>
      </w:ins>
      <w:ins w:id="249" w:author="Xuelong Wang@R2#116bis" w:date="2022-01-28T11:39:00Z">
        <w:r>
          <w:t xml:space="preserve">U2N Remote UE uses SD-RSRP measurements to evaluate whether PC5 link quality </w:t>
        </w:r>
      </w:ins>
      <w:ins w:id="250" w:author="Xuelong Wang@Post#117" w:date="2022-03-07T11:04:00Z">
        <w:r w:rsidR="001615DC">
          <w:t>towards</w:t>
        </w:r>
      </w:ins>
      <w:ins w:id="251" w:author="Xuelong Wang@R2#116bis" w:date="2022-01-28T11:39:00Z">
        <w:del w:id="252" w:author="Xuelong Wang@Post#117" w:date="2022-03-07T11:04:00Z">
          <w:r w:rsidDel="001615DC">
            <w:delText>of</w:delText>
          </w:r>
        </w:del>
        <w:r>
          <w:t xml:space="preserve"> a U2N Relay UE satisfies relay selection criterion. </w:t>
        </w:r>
      </w:ins>
    </w:p>
    <w:p w14:paraId="6AF89B6C" w14:textId="63DE3FCD" w:rsidR="003A0C2D" w:rsidRDefault="00231F0E">
      <w:pPr>
        <w:rPr>
          <w:ins w:id="253" w:author="Xuelong Wang@R2#116bis" w:date="2022-01-28T11:39:00Z"/>
        </w:rPr>
      </w:pPr>
      <w:ins w:id="254" w:author="Xuelong Wang@R2#116bis" w:date="2022-01-28T11:39:00Z">
        <w:r>
          <w:t xml:space="preserve">For relay reselection, U2N Remote UE uses SL-RSRP measurements </w:t>
        </w:r>
      </w:ins>
      <w:ins w:id="255" w:author="Xuelong Wang@Post#117" w:date="2022-03-07T11:04:00Z">
        <w:r w:rsidR="001615DC">
          <w:t>towards the serving U2N Relay UE</w:t>
        </w:r>
        <w:r w:rsidR="001615DC">
          <w:rPr>
            <w:rStyle w:val="CommentReference"/>
          </w:rPr>
          <w:t/>
        </w:r>
        <w:r w:rsidR="001615DC">
          <w:t xml:space="preserve"> </w:t>
        </w:r>
      </w:ins>
      <w:ins w:id="256" w:author="Xuelong Wang@R2#116bis" w:date="2022-01-28T11:39:00Z">
        <w:r>
          <w:t>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p>
    <w:p w14:paraId="5E6F6329" w14:textId="1A31EAC8" w:rsidR="003A0C2D" w:rsidRDefault="00231F0E">
      <w:pPr>
        <w:rPr>
          <w:ins w:id="257" w:author="Xuelong Wang@R2#116bis" w:date="2022-01-28T11:39:00Z"/>
          <w:i/>
          <w:lang w:eastAsia="zh-CN"/>
        </w:rPr>
      </w:pPr>
      <w:ins w:id="258" w:author="Xuelong Wang@R2#116bis" w:date="2022-01-28T11:39:00Z">
        <w:r>
          <w:t xml:space="preserve">A U2N Relay UE is considered suitable </w:t>
        </w:r>
      </w:ins>
      <w:ins w:id="259" w:author="Xuelong Wang@Post#117" w:date="2022-03-07T11:05:00Z">
        <w:r w:rsidR="00FD6399">
          <w:t>by a U2N Remote UE</w:t>
        </w:r>
        <w:r w:rsidR="00FD6399">
          <w:rPr>
            <w:rStyle w:val="CommentReference"/>
          </w:rPr>
          <w:t/>
        </w:r>
        <w:r w:rsidR="00FD6399">
          <w:t xml:space="preserve"> </w:t>
        </w:r>
      </w:ins>
      <w:ins w:id="260" w:author="Xuelong Wang@R2#116bis" w:date="2022-01-28T11:39:00Z">
        <w:r>
          <w:t xml:space="preserve">in terms of radio criteria if the PC5 link quality </w:t>
        </w:r>
      </w:ins>
      <w:ins w:id="261" w:author="Xuelong Wang@Post#117" w:date="2022-03-07T11:05:00Z">
        <w:r w:rsidR="00FD6399">
          <w:t>measured by U2N Remote UE towards the U2N Relay UE</w:t>
        </w:r>
        <w:r w:rsidR="00FD6399">
          <w:t xml:space="preserve"> </w:t>
        </w:r>
      </w:ins>
      <w:ins w:id="262" w:author="Xuelong Wang@R2#116bis" w:date="2022-01-28T11:39:00Z">
        <w:r>
          <w:t xml:space="preserve">exceeds configured threshold (pre-configured or provided by </w:t>
        </w:r>
        <w:proofErr w:type="spellStart"/>
        <w:r>
          <w:t>gNB</w:t>
        </w:r>
        <w:proofErr w:type="spellEnd"/>
        <w:r>
          <w:t xml:space="preserve">). The U2N Remote UE searches for suitable U2N Relay UE candidates </w:t>
        </w:r>
        <w:del w:id="263" w:author="Xuelong Wang@Post#117" w:date="2022-03-07T11:06:00Z">
          <w:r w:rsidDel="00FD6399">
            <w:delText>which</w:delText>
          </w:r>
        </w:del>
      </w:ins>
      <w:ins w:id="264" w:author="Xuelong Wang@Post#117" w:date="2022-03-07T11:06:00Z">
        <w:r w:rsidR="00FD6399">
          <w:t>that</w:t>
        </w:r>
      </w:ins>
      <w:ins w:id="265" w:author="Xuelong Wang@R2#116bis" w:date="2022-01-28T11:39:00Z">
        <w:r>
          <w:t xml:space="preserve"> meet all AS layer and higher layer criteria (see TS 23.304 [xx]). If there are multiple such </w:t>
        </w:r>
      </w:ins>
      <w:ins w:id="266" w:author="Xuelong Wang@R2#117" w:date="2022-03-02T11:35:00Z">
        <w:r w:rsidR="001861A1">
          <w:rPr>
            <w:rFonts w:eastAsia="宋体" w:hint="eastAsia"/>
            <w:lang w:val="en-US" w:eastAsia="zh-CN"/>
          </w:rPr>
          <w:t>suitable</w:t>
        </w:r>
      </w:ins>
      <w:ins w:id="267" w:author="Xuelong Wang@R2#117" w:date="2022-03-02T13:35:00Z">
        <w:r w:rsidR="007B4B13">
          <w:rPr>
            <w:rFonts w:eastAsia="宋体"/>
            <w:lang w:val="en-US" w:eastAsia="zh-CN"/>
          </w:rPr>
          <w:t xml:space="preserve"> </w:t>
        </w:r>
      </w:ins>
      <w:ins w:id="268" w:author="Xuelong Wang@R2#116bis" w:date="2022-01-28T11:39:00Z">
        <w:r>
          <w:t xml:space="preserve">U2N Relay UEs, it is up to U2N Remote UE implementation to choose one U2N Relay UE among them. For L2 U2N Relay (re)selection, the PLMN ID and cell ID can be used as additional AS criteria. </w:t>
        </w:r>
      </w:ins>
    </w:p>
    <w:p w14:paraId="723C0F82" w14:textId="77777777" w:rsidR="003A0C2D" w:rsidRDefault="00231F0E">
      <w:pPr>
        <w:overflowPunct w:val="0"/>
        <w:autoSpaceDE w:val="0"/>
        <w:autoSpaceDN w:val="0"/>
        <w:adjustRightInd w:val="0"/>
        <w:textAlignment w:val="baseline"/>
        <w:rPr>
          <w:ins w:id="269" w:author="Xuelong Wang@R2#116bis" w:date="2022-01-28T11:39:00Z"/>
          <w:i/>
          <w:lang w:eastAsia="zh-CN"/>
        </w:rPr>
      </w:pPr>
      <w:ins w:id="270" w:author="Xuelong Wang@R2#116bis" w:date="2022-01-28T11:39:00Z">
        <w:r>
          <w:t>The U2N Remote UE triggers U2N Relay selection in following cases:</w:t>
        </w:r>
      </w:ins>
    </w:p>
    <w:p w14:paraId="052BD27C" w14:textId="26129C67" w:rsidR="003A0C2D" w:rsidRDefault="00231F0E">
      <w:pPr>
        <w:pStyle w:val="B10"/>
        <w:rPr>
          <w:ins w:id="271" w:author="Xuelong Wang@R2#116bis" w:date="2022-01-28T11:39:00Z"/>
        </w:rPr>
      </w:pPr>
      <w:ins w:id="272" w:author="Xuelong Wang@R2#116bis" w:date="2022-01-28T11:39:00Z">
        <w:r>
          <w:t>-</w:t>
        </w:r>
        <w:r>
          <w:tab/>
          <w:t xml:space="preserve">Direct </w:t>
        </w:r>
        <w:proofErr w:type="spellStart"/>
        <w:r>
          <w:t>Uu</w:t>
        </w:r>
        <w:proofErr w:type="spellEnd"/>
        <w:r>
          <w:t xml:space="preserve"> signal strength of current serving cell </w:t>
        </w:r>
      </w:ins>
      <w:ins w:id="273" w:author="Xuelong Wang@Post#117" w:date="2022-03-07T11:07:00Z">
        <w:r w:rsidR="00FD6399">
          <w:t>of the U2N Remote UE</w:t>
        </w:r>
        <w:r w:rsidR="00FD6399">
          <w:t xml:space="preserve"> </w:t>
        </w:r>
      </w:ins>
      <w:ins w:id="274" w:author="Xuelong Wang@R2#116bis" w:date="2022-01-28T11:39:00Z">
        <w:r>
          <w:t xml:space="preserve">is below a configured signal strength </w:t>
        </w:r>
        <w:proofErr w:type="gramStart"/>
        <w:r>
          <w:t>threshold;</w:t>
        </w:r>
        <w:proofErr w:type="gramEnd"/>
        <w:r>
          <w:t xml:space="preserve"> </w:t>
        </w:r>
      </w:ins>
    </w:p>
    <w:p w14:paraId="7D369405" w14:textId="65096A2C" w:rsidR="003A0C2D" w:rsidRDefault="00231F0E">
      <w:pPr>
        <w:pStyle w:val="B10"/>
        <w:rPr>
          <w:ins w:id="275" w:author="Xuelong Wang@R2#116bis" w:date="2022-01-28T11:39:00Z"/>
        </w:rPr>
      </w:pPr>
      <w:ins w:id="276" w:author="Xuelong Wang@R2#116bis" w:date="2022-01-28T11:39:00Z">
        <w:r>
          <w:t>-</w:t>
        </w:r>
        <w:r>
          <w:tab/>
          <w:t>Indicated by upper layer</w:t>
        </w:r>
      </w:ins>
      <w:ins w:id="277" w:author="Xuelong Wang@Post#117" w:date="2022-03-07T11:07:00Z">
        <w:r w:rsidR="00FD6399">
          <w:t xml:space="preserve"> </w:t>
        </w:r>
        <w:r w:rsidR="00FD6399">
          <w:t>of the U2N Remote UE</w:t>
        </w:r>
      </w:ins>
    </w:p>
    <w:p w14:paraId="31D96DC4" w14:textId="77777777" w:rsidR="003A0C2D" w:rsidRDefault="00231F0E">
      <w:pPr>
        <w:overflowPunct w:val="0"/>
        <w:autoSpaceDE w:val="0"/>
        <w:autoSpaceDN w:val="0"/>
        <w:adjustRightInd w:val="0"/>
        <w:textAlignment w:val="baseline"/>
        <w:rPr>
          <w:ins w:id="278" w:author="Xuelong Wang@R2#116bis" w:date="2022-01-28T11:39:00Z"/>
          <w:i/>
          <w:lang w:eastAsia="zh-CN"/>
        </w:rPr>
      </w:pPr>
      <w:ins w:id="279" w:author="Xuelong Wang@R2#116bis" w:date="2022-01-28T11:39:00Z">
        <w:r>
          <w:t>The U2N Remote UE may trigger U2N Relay reselection in following cases:</w:t>
        </w:r>
      </w:ins>
    </w:p>
    <w:p w14:paraId="7D54CC0B" w14:textId="77777777" w:rsidR="003A0C2D" w:rsidRDefault="00231F0E">
      <w:pPr>
        <w:pStyle w:val="B10"/>
        <w:rPr>
          <w:ins w:id="280" w:author="Xuelong Wang@R2#116bis" w:date="2022-01-28T11:39:00Z"/>
        </w:rPr>
      </w:pPr>
      <w:ins w:id="281" w:author="Xuelong Wang@R2#116bis" w:date="2022-01-28T11:39:00Z">
        <w:r>
          <w:t>-</w:t>
        </w:r>
        <w:r>
          <w:tab/>
          <w:t xml:space="preserve">PC5 signal strength of current U2N Relay UE is below a (pre)configured signal strength </w:t>
        </w:r>
        <w:proofErr w:type="gramStart"/>
        <w:r>
          <w:t>threshold;</w:t>
        </w:r>
        <w:proofErr w:type="gramEnd"/>
        <w:r>
          <w:t xml:space="preserve"> </w:t>
        </w:r>
      </w:ins>
    </w:p>
    <w:p w14:paraId="3924CC04" w14:textId="77777777" w:rsidR="003A0C2D" w:rsidRDefault="00231F0E">
      <w:pPr>
        <w:pStyle w:val="B10"/>
        <w:rPr>
          <w:ins w:id="282" w:author="Xuelong Wang@R2#116bis" w:date="2022-01-28T11:39:00Z"/>
          <w:rFonts w:eastAsiaTheme="minorEastAsia"/>
          <w:lang w:eastAsia="zh-CN"/>
        </w:rPr>
      </w:pPr>
      <w:ins w:id="283" w:author="Xuelong Wang@R2#116bis" w:date="2022-01-28T11:39:00Z">
        <w:r>
          <w:rPr>
            <w:rFonts w:eastAsiaTheme="minorEastAsia" w:hint="eastAsia"/>
            <w:lang w:eastAsia="zh-CN"/>
          </w:rPr>
          <w:t>-</w:t>
        </w:r>
        <w:r>
          <w:rPr>
            <w:rFonts w:eastAsiaTheme="minorEastAsia"/>
            <w:lang w:eastAsia="zh-CN"/>
          </w:rPr>
          <w:t xml:space="preserve">    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 </w:t>
        </w:r>
      </w:ins>
    </w:p>
    <w:p w14:paraId="53B37F68" w14:textId="77777777" w:rsidR="003A0C2D" w:rsidRDefault="00231F0E">
      <w:pPr>
        <w:pStyle w:val="B10"/>
        <w:rPr>
          <w:ins w:id="284" w:author="Xuelong Wang@R2#116bis" w:date="2022-01-28T11:39:00Z"/>
          <w:rFonts w:eastAsiaTheme="minorEastAsia"/>
          <w:lang w:eastAsia="zh-CN"/>
        </w:rPr>
      </w:pPr>
      <w:ins w:id="285" w:author="Xuelong Wang@R2#116bis" w:date="2022-01-28T11:39:00Z">
        <w:r>
          <w:rPr>
            <w:rFonts w:eastAsiaTheme="minorEastAsia" w:hint="eastAsia"/>
            <w:lang w:eastAsia="zh-CN"/>
          </w:rPr>
          <w:t>-</w:t>
        </w:r>
        <w:r>
          <w:rPr>
            <w:rFonts w:eastAsiaTheme="minorEastAsia"/>
            <w:lang w:eastAsia="zh-CN"/>
          </w:rPr>
          <w:t xml:space="preserve">    When </w:t>
        </w:r>
        <w:r>
          <w:t xml:space="preserve">Remote UE </w:t>
        </w:r>
        <w:r>
          <w:rPr>
            <w:rFonts w:eastAsiaTheme="minorEastAsia"/>
            <w:lang w:eastAsia="zh-CN"/>
          </w:rPr>
          <w:t>receives a PC5-S link release message from U2N Relay UE</w:t>
        </w:r>
      </w:ins>
    </w:p>
    <w:p w14:paraId="282B9D56" w14:textId="77777777" w:rsidR="003A0C2D" w:rsidRDefault="00231F0E">
      <w:pPr>
        <w:pStyle w:val="B10"/>
        <w:rPr>
          <w:ins w:id="286" w:author="Xuelong Wang@R2#116bis" w:date="2022-01-28T11:39:00Z"/>
        </w:rPr>
      </w:pPr>
      <w:ins w:id="287" w:author="Xuelong Wang@R2#116bis" w:date="2022-01-28T11:39:00Z">
        <w:r>
          <w:t>-</w:t>
        </w:r>
        <w:r>
          <w:tab/>
          <w:t>When U2N Remote UE detects PC5 RLF</w:t>
        </w:r>
      </w:ins>
    </w:p>
    <w:p w14:paraId="2C3FBCF1" w14:textId="77777777" w:rsidR="003A0C2D" w:rsidRDefault="00231F0E">
      <w:pPr>
        <w:pStyle w:val="B10"/>
        <w:rPr>
          <w:ins w:id="288" w:author="Xuelong Wang@R2#116bis" w:date="2022-01-28T11:39:00Z"/>
        </w:rPr>
      </w:pPr>
      <w:ins w:id="289" w:author="Xuelong Wang@R2#116bis" w:date="2022-01-28T11:39:00Z">
        <w:r>
          <w:lastRenderedPageBreak/>
          <w:t>-</w:t>
        </w:r>
        <w:r>
          <w:tab/>
          <w:t>Indicated by upper layer.</w:t>
        </w:r>
      </w:ins>
    </w:p>
    <w:p w14:paraId="24403515" w14:textId="0B28518E" w:rsidR="003A0C2D" w:rsidRDefault="00231F0E">
      <w:pPr>
        <w:rPr>
          <w:ins w:id="290" w:author="Xuelong Wang@R2#116bis" w:date="2022-01-28T11:39:00Z"/>
        </w:rPr>
      </w:pPr>
      <w:ins w:id="291" w:author="Xuelong Wang@R2#116bis" w:date="2022-01-28T11:39:00Z">
        <w:r>
          <w:t xml:space="preserve">For L2 U2N Remote UEs in RRC_IDLE/INACTIVE and L3 U2N Remote UEs, the cell (re)selection procedure and relay (re)selection procedure run independently. If both suitable cells and suitable U2N Relay UEs are available, it is up to UE implementation to select either a cell or a U2N relay UE. </w:t>
        </w:r>
        <w:del w:id="292" w:author="Xuelong Wang@Post#117" w:date="2022-03-07T11:08:00Z">
          <w:r w:rsidDel="00FD6399">
            <w:delText>Besides, L3 U2N Remote UE’s selection on both cell and U2N Relay UE is also based on UE implementation.</w:delText>
          </w:r>
        </w:del>
      </w:ins>
      <w:ins w:id="293" w:author="Xuelong Wang@Post#117" w:date="2022-03-07T11:08:00Z">
        <w:r w:rsidR="00FD6399" w:rsidRPr="00FD6399">
          <w:t xml:space="preserve"> </w:t>
        </w:r>
        <w:r w:rsidR="00FD6399">
          <w:t>A L3 U2N Remote UE may select a cell and a U2N Relay UE simultaneously and this is up to implementation of L3 U2N Remote UE.</w:t>
        </w:r>
      </w:ins>
    </w:p>
    <w:p w14:paraId="4E411DB3" w14:textId="3F9A558A" w:rsidR="003A0C2D" w:rsidRDefault="00231F0E">
      <w:pPr>
        <w:rPr>
          <w:ins w:id="294" w:author="Xuelong Wang@R2#116bis" w:date="2022-01-28T11:39:00Z"/>
        </w:rPr>
      </w:pPr>
      <w:ins w:id="295" w:author="Xuelong Wang@R2#116bis" w:date="2022-01-28T11:39:00Z">
        <w:r>
          <w:t xml:space="preserve">For both L2 and L3 U2N Relay UEs in RRC_IDLE/INACTIVE, the PC5-RRC message(s) are used to inform </w:t>
        </w:r>
        <w:del w:id="296" w:author="Xuelong Wang@Post#117" w:date="2022-03-07T11:09:00Z">
          <w:r w:rsidDel="00072201">
            <w:delText>its</w:delText>
          </w:r>
        </w:del>
      </w:ins>
      <w:ins w:id="297" w:author="Xuelong Wang@Post#117" w:date="2022-03-07T11:09:00Z">
        <w:r w:rsidR="00072201">
          <w:t>their</w:t>
        </w:r>
      </w:ins>
      <w:ins w:id="298" w:author="Xuelong Wang@R2#116bis" w:date="2022-01-28T11:39:00Z">
        <w:r>
          <w:t xml:space="preserve"> connected Remote UE(s) when U2N Relay UEs select a new cell. The PC5-RRC message(s) are </w:t>
        </w:r>
        <w:r>
          <w:rPr>
            <w:rFonts w:eastAsiaTheme="minorEastAsia" w:hint="eastAsia"/>
            <w:lang w:eastAsia="zh-CN"/>
          </w:rPr>
          <w:t xml:space="preserve">also </w:t>
        </w:r>
        <w:r>
          <w:t xml:space="preserve">used to inform </w:t>
        </w:r>
      </w:ins>
      <w:ins w:id="299" w:author="Xuelong Wang@Post#117" w:date="2022-03-07T11:09:00Z">
        <w:r w:rsidR="00072201">
          <w:t>their</w:t>
        </w:r>
      </w:ins>
      <w:ins w:id="300" w:author="Xuelong Wang@R2#116bis" w:date="2022-01-28T11:39:00Z">
        <w:del w:id="301" w:author="Xuelong Wang@Post#117" w:date="2022-03-07T11:09:00Z">
          <w:r w:rsidDel="00072201">
            <w:delText>its</w:delText>
          </w:r>
        </w:del>
        <w:r>
          <w:t xml:space="preserve"> connected L2 or L3 U2N Remote UE(s) when L2/L3 U2N Relay UE performs handover or detects </w:t>
        </w:r>
        <w:proofErr w:type="spellStart"/>
        <w:r>
          <w:t>Uu</w:t>
        </w:r>
        <w:proofErr w:type="spellEnd"/>
        <w:r>
          <w:t xml:space="preserve"> RLF. Upon reception of the PC5 RRC message for notification, it is up to </w:t>
        </w:r>
      </w:ins>
      <w:ins w:id="302" w:author="Xuelong Wang@R2#117" w:date="2022-03-02T11:35:00Z">
        <w:r w:rsidR="00437921">
          <w:rPr>
            <w:rFonts w:eastAsia="宋体" w:hint="eastAsia"/>
            <w:lang w:val="en-US" w:eastAsia="zh-CN"/>
          </w:rPr>
          <w:t>U2N</w:t>
        </w:r>
      </w:ins>
      <w:ins w:id="303" w:author="Xuelong Wang@R2#117" w:date="2022-03-02T13:34:00Z">
        <w:r w:rsidR="00576648">
          <w:rPr>
            <w:rFonts w:eastAsia="宋体"/>
            <w:lang w:val="en-US" w:eastAsia="zh-CN"/>
          </w:rPr>
          <w:t xml:space="preserve"> </w:t>
        </w:r>
      </w:ins>
      <w:ins w:id="304" w:author="Xuelong Wang@R2#116bis" w:date="2022-01-28T11:39:00Z">
        <w:r>
          <w:t xml:space="preserve">Remote UE implementation whether to release or keep the unicast PC5 link. </w:t>
        </w:r>
        <w:del w:id="305" w:author="Xuelong Wang@Post#117" w:date="2022-03-07T11:09:00Z">
          <w:r w:rsidDel="00072201">
            <w:delText>And i</w:delText>
          </w:r>
        </w:del>
      </w:ins>
      <w:ins w:id="306" w:author="Xuelong Wang@Post#117" w:date="2022-03-07T11:09:00Z">
        <w:r w:rsidR="00072201">
          <w:t>I</w:t>
        </w:r>
      </w:ins>
      <w:ins w:id="307" w:author="Xuelong Wang@R2#116bis" w:date="2022-01-28T11:39:00Z">
        <w:r>
          <w:t xml:space="preserve">f </w:t>
        </w:r>
      </w:ins>
      <w:ins w:id="308" w:author="Xuelong Wang@R2#117" w:date="2022-03-02T11:35:00Z">
        <w:r w:rsidR="00437921">
          <w:rPr>
            <w:rFonts w:eastAsia="宋体" w:hint="eastAsia"/>
            <w:lang w:val="en-US" w:eastAsia="zh-CN"/>
          </w:rPr>
          <w:t>U2N</w:t>
        </w:r>
        <w:r w:rsidR="00437921">
          <w:t xml:space="preserve"> </w:t>
        </w:r>
      </w:ins>
      <w:ins w:id="309" w:author="Xuelong Wang@R2#116bis" w:date="2022-01-28T11:39:00Z">
        <w:r>
          <w:t xml:space="preserve">Remote UE decides to release the unicast PC5 link, it triggers the L2 release procedure and </w:t>
        </w:r>
      </w:ins>
      <w:ins w:id="310" w:author="Xuelong Wang@Post#117" w:date="2022-03-07T11:10:00Z">
        <w:r w:rsidR="00072201">
          <w:t xml:space="preserve">may </w:t>
        </w:r>
      </w:ins>
      <w:ins w:id="311" w:author="Xuelong Wang@R2#116bis" w:date="2022-01-28T11:39:00Z">
        <w:r>
          <w:t>perform</w:t>
        </w:r>
        <w:del w:id="312" w:author="Xuelong Wang@Post#117" w:date="2022-03-07T11:10:00Z">
          <w:r w:rsidDel="00072201">
            <w:delText>s</w:delText>
          </w:r>
        </w:del>
        <w:r>
          <w:t xml:space="preserve"> relay reselection.</w:t>
        </w:r>
      </w:ins>
    </w:p>
    <w:p w14:paraId="331D4946" w14:textId="77777777" w:rsidR="003A0C2D" w:rsidRDefault="00231F0E">
      <w:pPr>
        <w:pStyle w:val="Heading3"/>
        <w:overflowPunct w:val="0"/>
        <w:autoSpaceDE w:val="0"/>
        <w:autoSpaceDN w:val="0"/>
        <w:adjustRightInd w:val="0"/>
        <w:textAlignment w:val="baseline"/>
        <w:rPr>
          <w:ins w:id="313" w:author="Xuelong Wang@R2#116bis" w:date="2022-01-28T11:39:00Z"/>
          <w:lang w:eastAsia="ko-KR"/>
        </w:rPr>
      </w:pPr>
      <w:ins w:id="314" w:author="Xuelong Wang@R2#116bis" w:date="2022-01-28T11:39:00Z">
        <w:r>
          <w:rPr>
            <w:rFonts w:eastAsia="宋体" w:hint="eastAsia"/>
          </w:rPr>
          <w:t>16.</w:t>
        </w:r>
        <w:r>
          <w:rPr>
            <w:rFonts w:eastAsia="宋体"/>
          </w:rPr>
          <w:t>x</w:t>
        </w:r>
        <w:r>
          <w:rPr>
            <w:rFonts w:eastAsia="宋体" w:hint="eastAsia"/>
          </w:rPr>
          <w:t>.</w:t>
        </w:r>
        <w:r>
          <w:rPr>
            <w:rFonts w:eastAsia="宋体"/>
          </w:rPr>
          <w:t>5</w:t>
        </w:r>
        <w:r>
          <w:tab/>
        </w:r>
        <w:r>
          <w:rPr>
            <w:rFonts w:eastAsia="宋体"/>
          </w:rPr>
          <w:t>Control plane procedures for L2 U2N relay</w:t>
        </w:r>
      </w:ins>
    </w:p>
    <w:p w14:paraId="0590D5D4" w14:textId="77777777" w:rsidR="003A0C2D" w:rsidRDefault="00231F0E">
      <w:pPr>
        <w:pStyle w:val="Heading4"/>
        <w:overflowPunct w:val="0"/>
        <w:autoSpaceDE w:val="0"/>
        <w:autoSpaceDN w:val="0"/>
        <w:adjustRightInd w:val="0"/>
        <w:textAlignment w:val="baseline"/>
        <w:rPr>
          <w:ins w:id="315" w:author="Xuelong Wang@R2#116bis" w:date="2022-01-28T11:39:00Z"/>
          <w:rFonts w:eastAsiaTheme="minorEastAsia"/>
          <w:lang w:eastAsia="ja-JP"/>
        </w:rPr>
      </w:pPr>
      <w:ins w:id="316" w:author="Xuelong Wang@R2#116bis" w:date="2022-01-28T11:39:00Z">
        <w:r>
          <w:rPr>
            <w:rFonts w:eastAsiaTheme="minorEastAsia"/>
            <w:lang w:eastAsia="ja-JP"/>
          </w:rPr>
          <w:t>16.x.5.1</w:t>
        </w:r>
        <w:r>
          <w:tab/>
          <w:t>RRC Connection Management</w:t>
        </w:r>
      </w:ins>
    </w:p>
    <w:p w14:paraId="2067DFDD" w14:textId="77777777" w:rsidR="003A0C2D" w:rsidRDefault="00231F0E">
      <w:pPr>
        <w:rPr>
          <w:ins w:id="317" w:author="Xuelong Wang@R2#116bis" w:date="2022-01-28T11:39:00Z"/>
        </w:rPr>
      </w:pPr>
      <w:ins w:id="318" w:author="Xuelong Wang@R2#116bis" w:date="2022-01-28T11:39:00Z">
        <w:r>
          <w:t>The U2N Remote UE needs to establish its own PDU sessions/DRBs with the network before user plane data transmission.</w:t>
        </w:r>
      </w:ins>
    </w:p>
    <w:p w14:paraId="4C03DD74" w14:textId="7E6CB199" w:rsidR="003A0C2D" w:rsidRDefault="00231F0E">
      <w:pPr>
        <w:rPr>
          <w:ins w:id="319" w:author="Xuelong Wang@R2#116bis" w:date="2022-01-28T11:39:00Z"/>
          <w:lang w:eastAsia="ko-KR"/>
        </w:rPr>
      </w:pPr>
      <w:ins w:id="320" w:author="Xuelong Wang@R2#116bis" w:date="2022-01-28T11:39:00Z">
        <w:r>
          <w:t xml:space="preserve">The NR V2X PC5 unicast link establishment procedures can be reused to setup a secure unicast link between U2N Remote UE and U2N Relay UE before </w:t>
        </w:r>
      </w:ins>
      <w:ins w:id="321" w:author="Xuelong Wang@R2#117" w:date="2022-03-02T11:35:00Z">
        <w:r w:rsidR="00293B7F">
          <w:rPr>
            <w:rFonts w:eastAsia="宋体" w:hint="eastAsia"/>
            <w:lang w:val="en-US" w:eastAsia="zh-CN"/>
          </w:rPr>
          <w:t>U2N</w:t>
        </w:r>
        <w:r w:rsidR="00293B7F">
          <w:t xml:space="preserve"> </w:t>
        </w:r>
      </w:ins>
      <w:ins w:id="322" w:author="Xuelong Wang@R2#116bis" w:date="2022-01-28T11:39:00Z">
        <w:r>
          <w:t xml:space="preserve">Remote UE establishes a </w:t>
        </w:r>
        <w:proofErr w:type="spellStart"/>
        <w:r>
          <w:t>Uu</w:t>
        </w:r>
        <w:proofErr w:type="spellEnd"/>
        <w:r>
          <w:t xml:space="preserve"> RRC connection with the network via </w:t>
        </w:r>
        <w:r>
          <w:rPr>
            <w:rFonts w:eastAsia="宋体" w:hint="eastAsia"/>
            <w:lang w:val="en-US" w:eastAsia="zh-CN"/>
          </w:rPr>
          <w:t xml:space="preserve">U2N </w:t>
        </w:r>
        <w:r>
          <w:t xml:space="preserve">Relay UE. U2N Remote UE uses different fields of </w:t>
        </w:r>
      </w:ins>
      <w:ins w:id="323" w:author="Xuelong Wang@R2#117" w:date="2022-02-28T08:33:00Z">
        <w:r w:rsidR="00593545">
          <w:t xml:space="preserve">the existing </w:t>
        </w:r>
      </w:ins>
      <w:ins w:id="324" w:author="Xuelong Wang@R2#116bis" w:date="2022-01-28T11:39:00Z">
        <w:r>
          <w:t xml:space="preserve">timers in SIB1 for access, resume and re-establishment compared to those for </w:t>
        </w:r>
        <w:proofErr w:type="spellStart"/>
        <w:r>
          <w:t>Uu</w:t>
        </w:r>
        <w:proofErr w:type="spellEnd"/>
        <w:r>
          <w:t xml:space="preserve"> procedures.</w:t>
        </w:r>
      </w:ins>
    </w:p>
    <w:p w14:paraId="5D4F8C4B" w14:textId="77777777" w:rsidR="003A0C2D" w:rsidRDefault="00231F0E">
      <w:pPr>
        <w:rPr>
          <w:ins w:id="325" w:author="Xuelong Wang@R2#116bis" w:date="2022-01-28T11:39:00Z"/>
        </w:rPr>
      </w:pPr>
      <w:ins w:id="326" w:author="Xuelong Wang@R2#116bis" w:date="2022-01-28T11:39:00Z">
        <w:r>
          <w:t xml:space="preserve">The establishment of </w:t>
        </w:r>
        <w:proofErr w:type="spellStart"/>
        <w:r>
          <w:t>Uu</w:t>
        </w:r>
        <w:proofErr w:type="spellEnd"/>
        <w:r>
          <w:t xml:space="preserve"> SRB1/SRB2 and DRB of the U2N Remote UE is subject to </w:t>
        </w:r>
        <w:proofErr w:type="spellStart"/>
        <w:r>
          <w:t>Uu</w:t>
        </w:r>
        <w:proofErr w:type="spellEnd"/>
        <w:r>
          <w:t xml:space="preserve"> configuration procedures for L2 UE-to-Network Relay.</w:t>
        </w:r>
      </w:ins>
    </w:p>
    <w:p w14:paraId="4FC612EE" w14:textId="77777777" w:rsidR="003A0C2D" w:rsidRDefault="00231F0E">
      <w:pPr>
        <w:rPr>
          <w:ins w:id="327" w:author="Xuelong Wang@R2#116bis" w:date="2022-01-28T11:39:00Z"/>
          <w:rFonts w:ascii="Arial" w:hAnsi="Arial" w:cs="Arial"/>
        </w:rPr>
      </w:pPr>
      <w:ins w:id="328" w:author="Xuelong Wang@R2#116bis" w:date="2022-01-28T11:39:00Z">
        <w:r>
          <w:t>The following high level connection establishment procedure in Figure 16.x.5.1-1 applies to L2 U2N Relay:</w:t>
        </w:r>
      </w:ins>
    </w:p>
    <w:p w14:paraId="7CD10DB2" w14:textId="77777777" w:rsidR="003A0C2D" w:rsidRDefault="00231F0E">
      <w:pPr>
        <w:overflowPunct w:val="0"/>
        <w:autoSpaceDE w:val="0"/>
        <w:autoSpaceDN w:val="0"/>
        <w:adjustRightInd w:val="0"/>
        <w:jc w:val="center"/>
        <w:textAlignment w:val="baseline"/>
        <w:rPr>
          <w:ins w:id="329" w:author="Xuelong Wang@R2#116bis" w:date="2022-01-28T11:39:00Z"/>
          <w:lang w:eastAsia="zh-CN"/>
        </w:rPr>
      </w:pPr>
      <w:ins w:id="330" w:author="Xuelong Wang@R2#116bis" w:date="2022-01-28T11:39:00Z">
        <w:r>
          <w:object w:dxaOrig="6480" w:dyaOrig="5956" w14:anchorId="6869B155">
            <v:shape id="_x0000_i1028" type="#_x0000_t75" style="width:324.45pt;height:298.05pt" o:ole="">
              <v:imagedata r:id="rId29" o:title=""/>
            </v:shape>
            <o:OLEObject Type="Embed" ProgID="Visio.Drawing.15" ShapeID="_x0000_i1028" DrawAspect="Content" ObjectID="_1708157134" r:id="rId30"/>
          </w:object>
        </w:r>
      </w:ins>
    </w:p>
    <w:p w14:paraId="54F2F264" w14:textId="02545191" w:rsidR="003A0C2D" w:rsidRDefault="00231F0E">
      <w:pPr>
        <w:pStyle w:val="TF"/>
        <w:rPr>
          <w:ins w:id="331" w:author="Xuelong Wang@R2#116bis" w:date="2022-01-28T11:39:00Z"/>
          <w:lang w:eastAsia="zh-CN"/>
        </w:rPr>
      </w:pPr>
      <w:ins w:id="332" w:author="Xuelong Wang@R2#116bis" w:date="2022-01-28T11:39:00Z">
        <w:r>
          <w:t xml:space="preserve">Figure 16.x.5.1-1: Procedure for </w:t>
        </w:r>
      </w:ins>
      <w:ins w:id="333" w:author="Xuelong Wang@R2#117" w:date="2022-03-02T11:36:00Z">
        <w:r w:rsidR="00120F09">
          <w:rPr>
            <w:rFonts w:eastAsia="宋体" w:hint="eastAsia"/>
            <w:lang w:val="en-US" w:eastAsia="zh-CN"/>
          </w:rPr>
          <w:t xml:space="preserve">L2 </w:t>
        </w:r>
      </w:ins>
      <w:ins w:id="334" w:author="Xuelong Wang@R2#116bis" w:date="2022-01-28T11:39:00Z">
        <w:r>
          <w:t>U2N Remote UE connection establishment</w:t>
        </w:r>
      </w:ins>
    </w:p>
    <w:p w14:paraId="0749B994" w14:textId="505A6098" w:rsidR="003A0C2D" w:rsidRPr="00A64825" w:rsidRDefault="00231F0E" w:rsidP="00A64825">
      <w:pPr>
        <w:pStyle w:val="B10"/>
        <w:overflowPunct w:val="0"/>
        <w:autoSpaceDE w:val="0"/>
        <w:autoSpaceDN w:val="0"/>
        <w:adjustRightInd w:val="0"/>
        <w:spacing w:line="240" w:lineRule="auto"/>
        <w:textAlignment w:val="baseline"/>
        <w:rPr>
          <w:ins w:id="335" w:author="Xuelong Wang@R2#116bis" w:date="2022-01-28T11:39:00Z"/>
          <w:rFonts w:eastAsia="宋体"/>
          <w:lang w:eastAsia="ja-JP"/>
        </w:rPr>
      </w:pPr>
      <w:ins w:id="336" w:author="Xuelong Wang@R2#116bis" w:date="2022-01-28T11:39:00Z">
        <w:r w:rsidRPr="00A64825">
          <w:rPr>
            <w:rFonts w:eastAsia="宋体"/>
            <w:lang w:eastAsia="ja-JP"/>
          </w:rPr>
          <w:lastRenderedPageBreak/>
          <w:t>1.</w:t>
        </w:r>
      </w:ins>
      <w:ins w:id="337" w:author="Xuelong Wang@R2#117" w:date="2022-02-28T08:37:00Z">
        <w:r w:rsidR="00A64825">
          <w:rPr>
            <w:rFonts w:eastAsia="宋体"/>
            <w:lang w:eastAsia="ja-JP"/>
          </w:rPr>
          <w:tab/>
        </w:r>
      </w:ins>
      <w:ins w:id="338" w:author="Xuelong Wang@R2#116bis" w:date="2022-01-28T11:39:00Z">
        <w:r w:rsidRPr="00A64825">
          <w:rPr>
            <w:rFonts w:eastAsia="宋体"/>
            <w:lang w:eastAsia="ja-JP"/>
          </w:rPr>
          <w:t xml:space="preserve">The U2N Remote and U2N Relay UE perform discovery </w:t>
        </w:r>
        <w:proofErr w:type="gramStart"/>
        <w:r w:rsidRPr="00A64825">
          <w:rPr>
            <w:rFonts w:eastAsia="宋体"/>
            <w:lang w:eastAsia="ja-JP"/>
          </w:rPr>
          <w:t>procedure, and</w:t>
        </w:r>
        <w:proofErr w:type="gramEnd"/>
        <w:r w:rsidRPr="00A64825">
          <w:rPr>
            <w:rFonts w:eastAsia="宋体"/>
            <w:lang w:eastAsia="ja-JP"/>
          </w:rPr>
          <w:t xml:space="preserve"> establish PC5-RRC connection using NR V2X procedure.</w:t>
        </w:r>
      </w:ins>
    </w:p>
    <w:p w14:paraId="32610EAD" w14:textId="2C883023" w:rsidR="003A0C2D" w:rsidRPr="00A64825" w:rsidRDefault="00231F0E" w:rsidP="00A64825">
      <w:pPr>
        <w:pStyle w:val="B10"/>
        <w:overflowPunct w:val="0"/>
        <w:autoSpaceDE w:val="0"/>
        <w:autoSpaceDN w:val="0"/>
        <w:adjustRightInd w:val="0"/>
        <w:spacing w:line="240" w:lineRule="auto"/>
        <w:textAlignment w:val="baseline"/>
        <w:rPr>
          <w:ins w:id="339" w:author="Xuelong Wang@R2#116bis" w:date="2022-01-28T11:39:00Z"/>
          <w:rFonts w:eastAsia="宋体"/>
          <w:lang w:eastAsia="ja-JP"/>
        </w:rPr>
      </w:pPr>
      <w:ins w:id="340" w:author="Xuelong Wang@R2#116bis" w:date="2022-01-28T11:39:00Z">
        <w:r w:rsidRPr="00A64825">
          <w:rPr>
            <w:rFonts w:eastAsia="宋体"/>
            <w:lang w:eastAsia="ja-JP"/>
          </w:rPr>
          <w:t>2.</w:t>
        </w:r>
      </w:ins>
      <w:ins w:id="341" w:author="Xuelong Wang@R2#117" w:date="2022-02-28T08:38:00Z">
        <w:r w:rsidR="00A64825">
          <w:rPr>
            <w:rFonts w:eastAsia="宋体"/>
            <w:lang w:eastAsia="ja-JP"/>
          </w:rPr>
          <w:tab/>
        </w:r>
      </w:ins>
      <w:ins w:id="342" w:author="Xuelong Wang@R2#116bis" w:date="2022-01-28T11:39:00Z">
        <w:r w:rsidRPr="00A64825">
          <w:rPr>
            <w:rFonts w:eastAsia="宋体"/>
            <w:lang w:eastAsia="ja-JP"/>
          </w:rPr>
          <w:t xml:space="preserve">The U2N Remote UE sends the first RRC message (i.e., </w:t>
        </w:r>
        <w:proofErr w:type="spellStart"/>
        <w:r w:rsidRPr="00A64825">
          <w:rPr>
            <w:rFonts w:eastAsia="宋体"/>
            <w:lang w:eastAsia="ja-JP"/>
          </w:rPr>
          <w:t>RRCSetupRequest</w:t>
        </w:r>
        <w:proofErr w:type="spellEnd"/>
        <w:r w:rsidRPr="00A64825">
          <w:rPr>
            <w:rFonts w:eastAsia="宋体"/>
            <w:lang w:eastAsia="ja-JP"/>
          </w:rPr>
          <w:t xml:space="preserve">) for its connection establishment with </w:t>
        </w:r>
        <w:proofErr w:type="spellStart"/>
        <w:r w:rsidRPr="00A64825">
          <w:rPr>
            <w:rFonts w:eastAsia="宋体"/>
            <w:lang w:eastAsia="ja-JP"/>
          </w:rPr>
          <w:t>gNB</w:t>
        </w:r>
        <w:proofErr w:type="spellEnd"/>
        <w:r w:rsidRPr="00A64825">
          <w:rPr>
            <w:rFonts w:eastAsia="宋体"/>
            <w:lang w:eastAsia="ja-JP"/>
          </w:rPr>
          <w:t xml:space="preserve"> via the Relay UE, using a specified PC5 RLC channel configuration. If the U2N Relay UE is not in RRC_CONNECTED, it needs to do its own connection establishment upon reception of a message on the specified PC5 RLC channel. During </w:t>
        </w:r>
      </w:ins>
      <w:ins w:id="343" w:author="Xuelong Wang@R2#116bis" w:date="2022-02-11T10:52:00Z">
        <w:r w:rsidRPr="00A64825">
          <w:rPr>
            <w:rFonts w:eastAsia="宋体"/>
            <w:lang w:eastAsia="ja-JP"/>
          </w:rPr>
          <w:t xml:space="preserve">Relay UE’s </w:t>
        </w:r>
      </w:ins>
      <w:ins w:id="344" w:author="Xuelong Wang@R2#116bis" w:date="2022-01-28T11:39:00Z">
        <w:r w:rsidRPr="00A64825">
          <w:rPr>
            <w:rFonts w:eastAsia="宋体"/>
            <w:lang w:eastAsia="ja-JP"/>
          </w:rPr>
          <w:t xml:space="preserve">RRC connection establishment procedure, </w:t>
        </w:r>
        <w:proofErr w:type="spellStart"/>
        <w:r w:rsidRPr="00A64825">
          <w:rPr>
            <w:rFonts w:eastAsia="宋体"/>
            <w:lang w:eastAsia="ja-JP"/>
          </w:rPr>
          <w:t>gNB</w:t>
        </w:r>
        <w:proofErr w:type="spellEnd"/>
        <w:r w:rsidRPr="00A64825">
          <w:rPr>
            <w:rFonts w:eastAsia="宋体"/>
            <w:lang w:eastAsia="ja-JP"/>
          </w:rPr>
          <w:t xml:space="preserve"> </w:t>
        </w:r>
      </w:ins>
      <w:ins w:id="345" w:author="Xuelong Wang@R2#116bis" w:date="2022-02-11T10:53:00Z">
        <w:r w:rsidRPr="00A64825">
          <w:rPr>
            <w:rFonts w:eastAsia="宋体"/>
            <w:lang w:eastAsia="ja-JP"/>
          </w:rPr>
          <w:t xml:space="preserve">may </w:t>
        </w:r>
      </w:ins>
      <w:ins w:id="346" w:author="Xuelong Wang@R2#116bis" w:date="2022-01-28T11:39:00Z">
        <w:r w:rsidRPr="00A64825">
          <w:rPr>
            <w:rFonts w:eastAsia="宋体"/>
            <w:lang w:eastAsia="ja-JP"/>
          </w:rPr>
          <w:t>configure SRB0 relaying</w:t>
        </w:r>
        <w:r w:rsidRPr="00A64825">
          <w:rPr>
            <w:rFonts w:eastAsia="宋体" w:hint="eastAsia"/>
            <w:lang w:eastAsia="ja-JP"/>
          </w:rPr>
          <w:t xml:space="preserve"> </w:t>
        </w:r>
        <w:proofErr w:type="spellStart"/>
        <w:r w:rsidRPr="00A64825">
          <w:rPr>
            <w:rFonts w:eastAsia="宋体" w:hint="eastAsia"/>
            <w:lang w:eastAsia="ja-JP"/>
          </w:rPr>
          <w:t>Uu</w:t>
        </w:r>
        <w:proofErr w:type="spellEnd"/>
        <w:r w:rsidRPr="00A64825">
          <w:rPr>
            <w:rFonts w:eastAsia="宋体" w:hint="eastAsia"/>
            <w:lang w:eastAsia="ja-JP"/>
          </w:rPr>
          <w:t xml:space="preserve"> RLC</w:t>
        </w:r>
        <w:r w:rsidRPr="00A64825">
          <w:rPr>
            <w:rFonts w:eastAsia="宋体"/>
            <w:lang w:eastAsia="ja-JP"/>
          </w:rPr>
          <w:t xml:space="preserve"> channel to the U2N Relay UE. The </w:t>
        </w:r>
        <w:proofErr w:type="spellStart"/>
        <w:r w:rsidRPr="00A64825">
          <w:rPr>
            <w:rFonts w:eastAsia="宋体"/>
            <w:lang w:eastAsia="ja-JP"/>
          </w:rPr>
          <w:t>gNB</w:t>
        </w:r>
        <w:proofErr w:type="spellEnd"/>
        <w:r w:rsidRPr="00A64825">
          <w:rPr>
            <w:rFonts w:eastAsia="宋体"/>
            <w:lang w:eastAsia="ja-JP"/>
          </w:rPr>
          <w:t xml:space="preserve"> responds with an </w:t>
        </w:r>
        <w:proofErr w:type="spellStart"/>
        <w:r w:rsidRPr="00A64825">
          <w:rPr>
            <w:rFonts w:eastAsia="宋体"/>
            <w:lang w:eastAsia="ja-JP"/>
          </w:rPr>
          <w:t>RRCSetup</w:t>
        </w:r>
        <w:proofErr w:type="spellEnd"/>
        <w:r w:rsidRPr="00A64825">
          <w:rPr>
            <w:rFonts w:eastAsia="宋体"/>
            <w:lang w:eastAsia="ja-JP"/>
          </w:rPr>
          <w:t xml:space="preserve"> message to U2N Remote UE. The </w:t>
        </w:r>
        <w:proofErr w:type="spellStart"/>
        <w:r w:rsidRPr="00A64825">
          <w:rPr>
            <w:rFonts w:eastAsia="宋体"/>
            <w:lang w:eastAsia="ja-JP"/>
          </w:rPr>
          <w:t>RRCSetup</w:t>
        </w:r>
        <w:proofErr w:type="spellEnd"/>
        <w:r w:rsidRPr="00A64825">
          <w:rPr>
            <w:rFonts w:eastAsia="宋体"/>
            <w:lang w:eastAsia="ja-JP"/>
          </w:rPr>
          <w:t xml:space="preserve"> message is sent to the U2N Remote UE using SRB0 relaying channel over </w:t>
        </w:r>
        <w:proofErr w:type="spellStart"/>
        <w:r w:rsidRPr="00A64825">
          <w:rPr>
            <w:rFonts w:eastAsia="宋体"/>
            <w:lang w:eastAsia="ja-JP"/>
          </w:rPr>
          <w:t>Uu</w:t>
        </w:r>
        <w:proofErr w:type="spellEnd"/>
        <w:r w:rsidRPr="00A64825">
          <w:rPr>
            <w:rFonts w:eastAsia="宋体"/>
            <w:lang w:eastAsia="ja-JP"/>
          </w:rPr>
          <w:t xml:space="preserve"> and a specified PC5 RLC channel over PC5. </w:t>
        </w:r>
      </w:ins>
    </w:p>
    <w:p w14:paraId="507CC742" w14:textId="77C86536" w:rsidR="003A0C2D" w:rsidRPr="00A64825" w:rsidRDefault="00231F0E" w:rsidP="00A64825">
      <w:pPr>
        <w:pStyle w:val="B10"/>
        <w:overflowPunct w:val="0"/>
        <w:autoSpaceDE w:val="0"/>
        <w:autoSpaceDN w:val="0"/>
        <w:adjustRightInd w:val="0"/>
        <w:spacing w:line="240" w:lineRule="auto"/>
        <w:textAlignment w:val="baseline"/>
        <w:rPr>
          <w:ins w:id="347" w:author="Xuelong Wang@R2#116bis" w:date="2022-01-28T11:39:00Z"/>
          <w:rFonts w:eastAsia="宋体"/>
          <w:lang w:eastAsia="ja-JP"/>
        </w:rPr>
      </w:pPr>
      <w:ins w:id="348" w:author="Xuelong Wang@R2#116bis" w:date="2022-01-28T11:39:00Z">
        <w:r w:rsidRPr="00A64825">
          <w:rPr>
            <w:rFonts w:eastAsia="宋体"/>
            <w:lang w:eastAsia="ja-JP"/>
          </w:rPr>
          <w:t>3.</w:t>
        </w:r>
      </w:ins>
      <w:ins w:id="349" w:author="Xuelong Wang@R2#117" w:date="2022-02-28T08:38:00Z">
        <w:r w:rsidR="00A64825">
          <w:rPr>
            <w:rFonts w:eastAsia="宋体"/>
            <w:lang w:eastAsia="ja-JP"/>
          </w:rPr>
          <w:tab/>
        </w:r>
      </w:ins>
      <w:ins w:id="350" w:author="Xuelong Wang@R2#116bis" w:date="2022-01-28T11:39:00Z">
        <w:r w:rsidRPr="00A64825">
          <w:rPr>
            <w:rFonts w:eastAsia="宋体"/>
            <w:lang w:eastAsia="ja-JP"/>
          </w:rPr>
          <w:t xml:space="preserve">The </w:t>
        </w:r>
        <w:proofErr w:type="spellStart"/>
        <w:r w:rsidRPr="00A64825">
          <w:rPr>
            <w:rFonts w:eastAsia="宋体"/>
            <w:lang w:eastAsia="ja-JP"/>
          </w:rPr>
          <w:t>gNB</w:t>
        </w:r>
        <w:proofErr w:type="spellEnd"/>
        <w:r w:rsidRPr="00A64825">
          <w:rPr>
            <w:rFonts w:eastAsia="宋体"/>
            <w:lang w:eastAsia="ja-JP"/>
          </w:rPr>
          <w:t xml:space="preserve"> and U2N Relay UE perform relaying channel setup procedure over </w:t>
        </w:r>
        <w:proofErr w:type="spellStart"/>
        <w:r w:rsidRPr="00A64825">
          <w:rPr>
            <w:rFonts w:eastAsia="宋体"/>
            <w:lang w:eastAsia="ja-JP"/>
          </w:rPr>
          <w:t>Uu</w:t>
        </w:r>
        <w:proofErr w:type="spellEnd"/>
        <w:r w:rsidRPr="00A64825">
          <w:rPr>
            <w:rFonts w:eastAsia="宋体"/>
            <w:lang w:eastAsia="ja-JP"/>
          </w:rPr>
          <w:t xml:space="preserve">. According to the configuration from </w:t>
        </w:r>
        <w:proofErr w:type="spellStart"/>
        <w:r w:rsidRPr="00A64825">
          <w:rPr>
            <w:rFonts w:eastAsia="宋体"/>
            <w:lang w:eastAsia="ja-JP"/>
          </w:rPr>
          <w:t>gNB</w:t>
        </w:r>
        <w:proofErr w:type="spellEnd"/>
        <w:r w:rsidRPr="00A64825">
          <w:rPr>
            <w:rFonts w:eastAsia="宋体"/>
            <w:lang w:eastAsia="ja-JP"/>
          </w:rPr>
          <w:t>, the U2N Relay/Remote UE establishes an RLC channel for relaying of SRB1 towards the U2N Remote</w:t>
        </w:r>
      </w:ins>
      <w:ins w:id="351" w:author="Xuelong Wang@R2#117" w:date="2022-03-02T11:36:00Z">
        <w:r w:rsidR="00944A7F" w:rsidRPr="00A64825">
          <w:rPr>
            <w:rFonts w:eastAsia="宋体" w:hint="eastAsia"/>
            <w:lang w:eastAsia="ja-JP"/>
          </w:rPr>
          <w:t>/Relay</w:t>
        </w:r>
      </w:ins>
      <w:ins w:id="352" w:author="Xuelong Wang@R2#116bis" w:date="2022-01-28T11:39:00Z">
        <w:r w:rsidRPr="00A64825">
          <w:rPr>
            <w:rFonts w:eastAsia="宋体"/>
            <w:lang w:eastAsia="ja-JP"/>
          </w:rPr>
          <w:t xml:space="preserve"> UE over PC5. </w:t>
        </w:r>
      </w:ins>
    </w:p>
    <w:p w14:paraId="1B717656" w14:textId="33617982" w:rsidR="003A0C2D" w:rsidRDefault="00231F0E" w:rsidP="00A64825">
      <w:pPr>
        <w:pStyle w:val="B10"/>
        <w:overflowPunct w:val="0"/>
        <w:autoSpaceDE w:val="0"/>
        <w:autoSpaceDN w:val="0"/>
        <w:adjustRightInd w:val="0"/>
        <w:spacing w:line="240" w:lineRule="auto"/>
        <w:textAlignment w:val="baseline"/>
        <w:rPr>
          <w:ins w:id="353" w:author="Xuelong Wang@R2#116bis" w:date="2022-01-28T11:39:00Z"/>
        </w:rPr>
      </w:pPr>
      <w:ins w:id="354" w:author="Xuelong Wang@R2#116bis" w:date="2022-01-28T11:39:00Z">
        <w:r>
          <w:t>4.</w:t>
        </w:r>
      </w:ins>
      <w:ins w:id="355" w:author="Xuelong Wang@R2#117" w:date="2022-02-28T08:38:00Z">
        <w:r w:rsidR="00A64825">
          <w:tab/>
        </w:r>
      </w:ins>
      <w:ins w:id="356" w:author="Xuelong Wang@R2#116bis" w:date="2022-01-28T11:39:00Z">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U2N Relay UE using SRB1 relaying channel over PC5 and SRB1 relaying channel configured to the U2N Relay UE over </w:t>
        </w:r>
        <w:proofErr w:type="spellStart"/>
        <w:r>
          <w:t>Uu</w:t>
        </w:r>
        <w:proofErr w:type="spellEnd"/>
        <w:r>
          <w:t xml:space="preserve">. Then the U2N Remote UE is RRC connected over </w:t>
        </w:r>
        <w:proofErr w:type="spellStart"/>
        <w:r>
          <w:t>Uu</w:t>
        </w:r>
        <w:proofErr w:type="spellEnd"/>
        <w:r>
          <w:t xml:space="preserve">. </w:t>
        </w:r>
      </w:ins>
    </w:p>
    <w:p w14:paraId="6AD5710B" w14:textId="6550038C" w:rsidR="003A0C2D" w:rsidRPr="00A64825" w:rsidRDefault="00231F0E" w:rsidP="00A64825">
      <w:pPr>
        <w:pStyle w:val="B10"/>
        <w:overflowPunct w:val="0"/>
        <w:autoSpaceDE w:val="0"/>
        <w:autoSpaceDN w:val="0"/>
        <w:adjustRightInd w:val="0"/>
        <w:spacing w:line="240" w:lineRule="auto"/>
        <w:textAlignment w:val="baseline"/>
        <w:rPr>
          <w:ins w:id="357" w:author="Xuelong Wang@R2#116bis" w:date="2022-01-28T11:39:00Z"/>
          <w:rFonts w:eastAsia="宋体"/>
          <w:lang w:eastAsia="ja-JP"/>
        </w:rPr>
      </w:pPr>
      <w:ins w:id="358" w:author="Xuelong Wang@R2#116bis" w:date="2022-01-28T11:39:00Z">
        <w:r w:rsidRPr="00A64825">
          <w:rPr>
            <w:rFonts w:eastAsia="宋体"/>
            <w:lang w:eastAsia="ja-JP"/>
          </w:rPr>
          <w:t>5.</w:t>
        </w:r>
      </w:ins>
      <w:ins w:id="359" w:author="Xuelong Wang@R2#117" w:date="2022-02-28T08:38:00Z">
        <w:r w:rsidR="00A64825">
          <w:rPr>
            <w:rFonts w:eastAsia="宋体"/>
            <w:lang w:eastAsia="ja-JP"/>
          </w:rPr>
          <w:tab/>
        </w:r>
      </w:ins>
      <w:ins w:id="360" w:author="Xuelong Wang@R2#116bis" w:date="2022-01-28T11:39:00Z">
        <w:r w:rsidRPr="00A64825">
          <w:rPr>
            <w:rFonts w:eastAsia="宋体"/>
            <w:lang w:eastAsia="ja-JP"/>
          </w:rPr>
          <w:t xml:space="preserve">The U2N Remote UE and </w:t>
        </w:r>
        <w:proofErr w:type="spellStart"/>
        <w:r w:rsidRPr="00A64825">
          <w:rPr>
            <w:rFonts w:eastAsia="宋体"/>
            <w:lang w:eastAsia="ja-JP"/>
          </w:rPr>
          <w:t>gNB</w:t>
        </w:r>
        <w:proofErr w:type="spellEnd"/>
        <w:r w:rsidRPr="00A64825">
          <w:rPr>
            <w:rFonts w:eastAsia="宋体"/>
            <w:lang w:eastAsia="ja-JP"/>
          </w:rPr>
          <w:t xml:space="preserve"> establish security following </w:t>
        </w:r>
        <w:proofErr w:type="spellStart"/>
        <w:r w:rsidRPr="00A64825">
          <w:rPr>
            <w:rFonts w:eastAsia="宋体"/>
            <w:lang w:eastAsia="ja-JP"/>
          </w:rPr>
          <w:t>Uu</w:t>
        </w:r>
        <w:proofErr w:type="spellEnd"/>
        <w:r w:rsidRPr="00A64825">
          <w:rPr>
            <w:rFonts w:eastAsia="宋体"/>
            <w:lang w:eastAsia="ja-JP"/>
          </w:rPr>
          <w:t xml:space="preserve"> procedure and the security messages are forwarded through the U2N Relay UE.</w:t>
        </w:r>
      </w:ins>
    </w:p>
    <w:p w14:paraId="195EAEDB" w14:textId="1BF55A9C" w:rsidR="003A0C2D" w:rsidRPr="00A64825" w:rsidRDefault="00231F0E" w:rsidP="00A64825">
      <w:pPr>
        <w:pStyle w:val="B10"/>
        <w:overflowPunct w:val="0"/>
        <w:autoSpaceDE w:val="0"/>
        <w:autoSpaceDN w:val="0"/>
        <w:adjustRightInd w:val="0"/>
        <w:spacing w:line="240" w:lineRule="auto"/>
        <w:textAlignment w:val="baseline"/>
        <w:rPr>
          <w:ins w:id="361" w:author="Xuelong Wang@R2#116bis" w:date="2022-01-28T11:39:00Z"/>
          <w:rFonts w:eastAsia="宋体"/>
          <w:lang w:eastAsia="ja-JP"/>
        </w:rPr>
      </w:pPr>
      <w:ins w:id="362" w:author="Xuelong Wang@R2#116bis" w:date="2022-01-28T11:39:00Z">
        <w:r w:rsidRPr="00A64825">
          <w:rPr>
            <w:rFonts w:eastAsia="宋体"/>
            <w:lang w:eastAsia="ja-JP"/>
          </w:rPr>
          <w:t>6.</w:t>
        </w:r>
      </w:ins>
      <w:ins w:id="363" w:author="Xuelong Wang@R2#117" w:date="2022-02-28T08:39:00Z">
        <w:r w:rsidR="00A64825">
          <w:rPr>
            <w:rFonts w:eastAsia="宋体"/>
            <w:lang w:eastAsia="ja-JP"/>
          </w:rPr>
          <w:tab/>
        </w:r>
      </w:ins>
      <w:ins w:id="364" w:author="Xuelong Wang@R2#116bis" w:date="2022-01-28T11:39:00Z">
        <w:r w:rsidRPr="00A64825">
          <w:rPr>
            <w:rFonts w:eastAsia="宋体"/>
            <w:lang w:eastAsia="ja-JP"/>
          </w:rPr>
          <w:t xml:space="preserve">The </w:t>
        </w:r>
        <w:proofErr w:type="spellStart"/>
        <w:r w:rsidRPr="00A64825">
          <w:rPr>
            <w:rFonts w:eastAsia="宋体"/>
            <w:lang w:eastAsia="ja-JP"/>
          </w:rPr>
          <w:t>gNB</w:t>
        </w:r>
        <w:proofErr w:type="spellEnd"/>
        <w:r w:rsidRPr="00A64825">
          <w:rPr>
            <w:rFonts w:eastAsia="宋体"/>
            <w:lang w:eastAsia="ja-JP"/>
          </w:rPr>
          <w:t xml:space="preserve"> sends an </w:t>
        </w:r>
        <w:proofErr w:type="spellStart"/>
        <w:r w:rsidRPr="00A64825">
          <w:rPr>
            <w:rFonts w:eastAsia="宋体"/>
            <w:lang w:eastAsia="ja-JP"/>
          </w:rPr>
          <w:t>RRCReconfiguration</w:t>
        </w:r>
        <w:proofErr w:type="spellEnd"/>
        <w:r w:rsidRPr="00A64825">
          <w:rPr>
            <w:rFonts w:eastAsia="宋体"/>
            <w:lang w:eastAsia="ja-JP"/>
          </w:rPr>
          <w:t xml:space="preserve"> message to the U2N Remote UE via the U2N Relay UE, to setup the</w:t>
        </w:r>
        <w:r w:rsidRPr="00A64825">
          <w:rPr>
            <w:rFonts w:eastAsia="宋体" w:hint="eastAsia"/>
            <w:lang w:eastAsia="ja-JP"/>
          </w:rPr>
          <w:t xml:space="preserve"> </w:t>
        </w:r>
        <w:r w:rsidRPr="00A64825">
          <w:rPr>
            <w:rFonts w:eastAsia="宋体"/>
            <w:lang w:eastAsia="ja-JP"/>
          </w:rPr>
          <w:t xml:space="preserve">SRB2/DRBs for relaying purpose. The U2N Remote UE sends an </w:t>
        </w:r>
        <w:proofErr w:type="spellStart"/>
        <w:r w:rsidRPr="00A64825">
          <w:rPr>
            <w:rFonts w:eastAsia="宋体"/>
            <w:lang w:eastAsia="ja-JP"/>
          </w:rPr>
          <w:t>RRCReconfigurationComplete</w:t>
        </w:r>
        <w:proofErr w:type="spellEnd"/>
        <w:r w:rsidRPr="00A64825">
          <w:rPr>
            <w:rFonts w:eastAsia="宋体"/>
            <w:lang w:eastAsia="ja-JP"/>
          </w:rPr>
          <w:t xml:space="preserve"> message to the </w:t>
        </w:r>
        <w:proofErr w:type="spellStart"/>
        <w:r w:rsidRPr="00A64825">
          <w:rPr>
            <w:rFonts w:eastAsia="宋体"/>
            <w:lang w:eastAsia="ja-JP"/>
          </w:rPr>
          <w:t>gNB</w:t>
        </w:r>
        <w:proofErr w:type="spellEnd"/>
        <w:r w:rsidRPr="00A64825">
          <w:rPr>
            <w:rFonts w:eastAsia="宋体"/>
            <w:lang w:eastAsia="ja-JP"/>
          </w:rPr>
          <w:t xml:space="preserve"> via the U2N Relay UE as a response. In addition, the </w:t>
        </w:r>
        <w:proofErr w:type="spellStart"/>
        <w:r w:rsidRPr="00A64825">
          <w:rPr>
            <w:rFonts w:eastAsia="宋体"/>
            <w:lang w:eastAsia="ja-JP"/>
          </w:rPr>
          <w:t>gNB</w:t>
        </w:r>
        <w:proofErr w:type="spellEnd"/>
        <w:r w:rsidRPr="00A64825">
          <w:rPr>
            <w:rFonts w:eastAsia="宋体"/>
            <w:lang w:eastAsia="ja-JP"/>
          </w:rPr>
          <w:t xml:space="preserve"> </w:t>
        </w:r>
      </w:ins>
      <w:ins w:id="365" w:author="Xuelong Wang@R2#117" w:date="2022-03-02T11:36:00Z">
        <w:r w:rsidR="003A3869" w:rsidRPr="008F469D">
          <w:rPr>
            <w:rFonts w:eastAsia="宋体"/>
            <w:lang w:eastAsia="ja-JP"/>
          </w:rPr>
          <w:t>configure</w:t>
        </w:r>
      </w:ins>
      <w:ins w:id="366" w:author="Xuelong Wang@R2#116bis" w:date="2022-01-28T11:39:00Z">
        <w:r w:rsidRPr="00A64825">
          <w:rPr>
            <w:rFonts w:eastAsia="宋体"/>
            <w:lang w:eastAsia="ja-JP"/>
          </w:rPr>
          <w:t xml:space="preserve">s additional </w:t>
        </w:r>
        <w:proofErr w:type="spellStart"/>
        <w:r w:rsidRPr="00A64825">
          <w:rPr>
            <w:rFonts w:eastAsia="宋体" w:hint="eastAsia"/>
            <w:lang w:eastAsia="ja-JP"/>
          </w:rPr>
          <w:t>Uu</w:t>
        </w:r>
        <w:proofErr w:type="spellEnd"/>
        <w:r w:rsidRPr="00A64825">
          <w:rPr>
            <w:rFonts w:eastAsia="宋体" w:hint="eastAsia"/>
            <w:lang w:eastAsia="ja-JP"/>
          </w:rPr>
          <w:t xml:space="preserve"> </w:t>
        </w:r>
        <w:r w:rsidRPr="00A64825">
          <w:rPr>
            <w:rFonts w:eastAsia="宋体"/>
            <w:lang w:eastAsia="ja-JP"/>
          </w:rPr>
          <w:t xml:space="preserve">RLC channels between the </w:t>
        </w:r>
        <w:proofErr w:type="spellStart"/>
        <w:r w:rsidRPr="00A64825">
          <w:rPr>
            <w:rFonts w:eastAsia="宋体"/>
            <w:lang w:eastAsia="ja-JP"/>
          </w:rPr>
          <w:t>gNB</w:t>
        </w:r>
        <w:proofErr w:type="spellEnd"/>
        <w:r w:rsidRPr="00A64825">
          <w:rPr>
            <w:rFonts w:eastAsia="宋体"/>
            <w:lang w:eastAsia="ja-JP"/>
          </w:rPr>
          <w:t xml:space="preserve"> and U2N Relay UE</w:t>
        </w:r>
        <w:r w:rsidRPr="00A64825">
          <w:rPr>
            <w:rFonts w:eastAsia="宋体" w:hint="eastAsia"/>
            <w:lang w:eastAsia="ja-JP"/>
          </w:rPr>
          <w:t>, and PC5 RLC channels between U2N Relay UE and U2N Remote UE</w:t>
        </w:r>
        <w:r w:rsidRPr="00A64825">
          <w:rPr>
            <w:rFonts w:eastAsia="宋体"/>
            <w:lang w:eastAsia="ja-JP"/>
          </w:rPr>
          <w:t xml:space="preserve"> for the relay traffic. </w:t>
        </w:r>
      </w:ins>
    </w:p>
    <w:p w14:paraId="6197C921" w14:textId="77777777" w:rsidR="003A0C2D" w:rsidRDefault="00231F0E">
      <w:pPr>
        <w:pStyle w:val="Heading4"/>
        <w:overflowPunct w:val="0"/>
        <w:autoSpaceDE w:val="0"/>
        <w:autoSpaceDN w:val="0"/>
        <w:adjustRightInd w:val="0"/>
        <w:textAlignment w:val="baseline"/>
        <w:rPr>
          <w:ins w:id="367" w:author="Xuelong Wang@R2#116bis" w:date="2022-01-28T11:39:00Z"/>
          <w:lang w:eastAsia="ja-JP"/>
        </w:rPr>
      </w:pPr>
      <w:ins w:id="368" w:author="Xuelong Wang@R2#116bis" w:date="2022-01-28T11:39:00Z">
        <w:r>
          <w:rPr>
            <w:rFonts w:eastAsiaTheme="minorEastAsia"/>
            <w:lang w:eastAsia="ja-JP"/>
          </w:rPr>
          <w:t>16.x.5.2</w:t>
        </w:r>
        <w:r>
          <w:tab/>
        </w:r>
        <w:r>
          <w:rPr>
            <w:lang w:eastAsia="ja-JP"/>
          </w:rPr>
          <w:t xml:space="preserve">Radio Link Failure, RRC </w:t>
        </w:r>
        <w:r>
          <w:t xml:space="preserve">Connection </w:t>
        </w:r>
        <w:r>
          <w:rPr>
            <w:lang w:eastAsia="ja-JP"/>
          </w:rPr>
          <w:t xml:space="preserve">Re-establishment and RRC </w:t>
        </w:r>
        <w:r>
          <w:t xml:space="preserve">Connection </w:t>
        </w:r>
        <w:r>
          <w:rPr>
            <w:lang w:eastAsia="ja-JP"/>
          </w:rPr>
          <w:t xml:space="preserve">Resume </w:t>
        </w:r>
      </w:ins>
    </w:p>
    <w:p w14:paraId="170BD1BB" w14:textId="42098C99" w:rsidR="003A0C2D" w:rsidRDefault="00231F0E">
      <w:pPr>
        <w:overflowPunct w:val="0"/>
        <w:autoSpaceDE w:val="0"/>
        <w:autoSpaceDN w:val="0"/>
        <w:adjustRightInd w:val="0"/>
        <w:textAlignment w:val="baseline"/>
        <w:rPr>
          <w:ins w:id="369" w:author="Xuelong Wang@R2#116bis" w:date="2022-01-28T11:39:00Z"/>
          <w:rFonts w:eastAsiaTheme="minorEastAsia"/>
          <w:lang w:eastAsia="zh-CN"/>
        </w:rPr>
      </w:pPr>
      <w:ins w:id="370" w:author="Xuelong Wang@R2#116bis" w:date="2022-01-28T11:39:00Z">
        <w:r>
          <w:rPr>
            <w:lang w:eastAsia="zh-CN"/>
          </w:rPr>
          <w:t xml:space="preserve">The U2N </w:t>
        </w:r>
        <w:r>
          <w:t xml:space="preserve">Remote UE in RRC_CONNECTED suspends </w:t>
        </w:r>
        <w:proofErr w:type="spellStart"/>
        <w:r>
          <w:t>Uu</w:t>
        </w:r>
        <w:proofErr w:type="spellEnd"/>
        <w:r>
          <w:t xml:space="preserve"> RLM when </w:t>
        </w:r>
        <w:r>
          <w:rPr>
            <w:lang w:eastAsia="zh-CN"/>
          </w:rPr>
          <w:t xml:space="preserve">U2N </w:t>
        </w:r>
        <w:r>
          <w:t xml:space="preserve">Remote UE is connected to </w:t>
        </w:r>
        <w:proofErr w:type="spellStart"/>
        <w:r>
          <w:t>gNB</w:t>
        </w:r>
        <w:proofErr w:type="spellEnd"/>
        <w:r>
          <w:t xml:space="preserve"> via </w:t>
        </w:r>
        <w:r>
          <w:rPr>
            <w:lang w:eastAsia="zh-CN"/>
          </w:rPr>
          <w:t xml:space="preserve">U2N </w:t>
        </w:r>
        <w:r>
          <w:t xml:space="preserve">Relay U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by the U2N Relay UE, a PC5-RRC message can be used for sending an indication from </w:t>
        </w:r>
        <w:r>
          <w:t>U2N</w:t>
        </w:r>
        <w:r>
          <w:rPr>
            <w:rFonts w:eastAsiaTheme="minorEastAsia"/>
            <w:lang w:eastAsia="zh-CN"/>
          </w:rPr>
          <w:t xml:space="preserve"> Relay UE to its connected U2N Remote UE(s), which may trigger RRC 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B79A523" w14:textId="67C4965B" w:rsidR="003A0C2D" w:rsidRDefault="00231F0E">
      <w:pPr>
        <w:overflowPunct w:val="0"/>
        <w:autoSpaceDE w:val="0"/>
        <w:autoSpaceDN w:val="0"/>
        <w:adjustRightInd w:val="0"/>
        <w:textAlignment w:val="baseline"/>
        <w:rPr>
          <w:ins w:id="371" w:author="Xuelong Wang@R2#116bis" w:date="2022-01-28T11:39:00Z"/>
          <w:rFonts w:eastAsiaTheme="minorEastAsia"/>
          <w:lang w:eastAsia="zh-CN"/>
        </w:rPr>
      </w:pPr>
      <w:ins w:id="372" w:author="Xuelong Wang@R2#116bis" w:date="2022-01-28T11:39: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 </w:t>
        </w:r>
      </w:ins>
      <w:ins w:id="373" w:author="Xuelong Wang@Post#117" w:date="2022-03-07T11:12:00Z">
        <w:r w:rsidR="0024071E">
          <w:rPr>
            <w:rFonts w:eastAsiaTheme="minorEastAsia"/>
            <w:lang w:eastAsia="zh-CN"/>
          </w:rPr>
          <w:t>connection</w:t>
        </w:r>
        <w:r w:rsidR="0024071E">
          <w:rPr>
            <w:rFonts w:eastAsiaTheme="minorEastAsia"/>
            <w:lang w:eastAsia="zh-CN"/>
          </w:rPr>
          <w:t xml:space="preserve"> </w:t>
        </w:r>
      </w:ins>
      <w:ins w:id="374" w:author="Xuelong Wang@R2#116bis" w:date="2022-01-28T11:39:00Z">
        <w:del w:id="375" w:author="Xuelong Wang@Post#117" w:date="2022-03-07T11:12:00Z">
          <w:r w:rsidDel="0024071E">
            <w:rPr>
              <w:rFonts w:eastAsiaTheme="minorEastAsia"/>
              <w:lang w:eastAsia="zh-CN"/>
            </w:rPr>
            <w:delText>R</w:delText>
          </w:r>
        </w:del>
      </w:ins>
      <w:ins w:id="376" w:author="Xuelong Wang@Post#117" w:date="2022-03-07T11:12:00Z">
        <w:r w:rsidR="0024071E">
          <w:rPr>
            <w:rFonts w:eastAsiaTheme="minorEastAsia"/>
            <w:lang w:eastAsia="zh-CN"/>
          </w:rPr>
          <w:t>r</w:t>
        </w:r>
      </w:ins>
      <w:ins w:id="377" w:author="Xuelong Wang@R2#116bis" w:date="2022-01-28T11:39:00Z">
        <w:r>
          <w:rPr>
            <w:rFonts w:eastAsiaTheme="minorEastAsia"/>
            <w:lang w:eastAsia="zh-CN"/>
          </w:rPr>
          <w:t xml:space="preserve">e-establishment for the </w:t>
        </w:r>
        <w:r>
          <w:rPr>
            <w:rFonts w:eastAsiaTheme="minorEastAsia" w:hint="eastAsia"/>
            <w:lang w:val="en-US" w:eastAsia="zh-CN"/>
          </w:rPr>
          <w:t xml:space="preserve">U2N </w:t>
        </w:r>
        <w:r>
          <w:rPr>
            <w:rFonts w:eastAsiaTheme="minorEastAsia"/>
            <w:lang w:eastAsia="zh-CN"/>
          </w:rPr>
          <w:t xml:space="preserve">Remote UE can be supported. The U2N Remote UE may perform the following actions during the RRC </w:t>
        </w:r>
      </w:ins>
      <w:ins w:id="378" w:author="Xuelong Wang@Post#117" w:date="2022-03-07T11:12:00Z">
        <w:r w:rsidR="0024071E">
          <w:rPr>
            <w:rFonts w:eastAsiaTheme="minorEastAsia"/>
            <w:lang w:eastAsia="zh-CN"/>
          </w:rPr>
          <w:t>connection</w:t>
        </w:r>
        <w:r w:rsidR="0024071E">
          <w:rPr>
            <w:rFonts w:eastAsiaTheme="minorEastAsia"/>
            <w:lang w:eastAsia="zh-CN"/>
          </w:rPr>
          <w:t xml:space="preserve"> </w:t>
        </w:r>
      </w:ins>
      <w:ins w:id="379" w:author="Xuelong Wang@R2#116bis" w:date="2022-01-28T11:39:00Z">
        <w:r>
          <w:rPr>
            <w:rFonts w:eastAsiaTheme="minorEastAsia"/>
            <w:lang w:eastAsia="zh-CN"/>
          </w:rPr>
          <w:t>re-establishment procedure:</w:t>
        </w:r>
      </w:ins>
    </w:p>
    <w:p w14:paraId="44C0FE04" w14:textId="77777777" w:rsidR="003A0C2D" w:rsidRDefault="00231F0E">
      <w:pPr>
        <w:pStyle w:val="B10"/>
        <w:rPr>
          <w:ins w:id="380" w:author="Xuelong Wang@R2#116bis" w:date="2022-01-28T11:39:00Z"/>
          <w:lang w:eastAsia="zh-CN"/>
        </w:rPr>
      </w:pPr>
      <w:ins w:id="381" w:author="Xuelong Wang@R2#116bis" w:date="2022-01-28T11:39:00Z">
        <w:r>
          <w:t>-</w:t>
        </w:r>
        <w:r>
          <w:tab/>
        </w:r>
        <w:r>
          <w:rPr>
            <w:lang w:eastAsia="zh-CN"/>
          </w:rPr>
          <w:t xml:space="preserve">If only suitable cell(s) are available, the </w:t>
        </w:r>
        <w:r>
          <w:t>U2N</w:t>
        </w:r>
        <w:r>
          <w:rPr>
            <w:lang w:eastAsia="zh-CN"/>
          </w:rPr>
          <w:t xml:space="preserve"> Remote UE initiates RRC re-establishment procedure towards a suitable </w:t>
        </w:r>
        <w:proofErr w:type="gramStart"/>
        <w:r>
          <w:rPr>
            <w:lang w:eastAsia="zh-CN"/>
          </w:rPr>
          <w:t>cell;</w:t>
        </w:r>
        <w:proofErr w:type="gramEnd"/>
      </w:ins>
    </w:p>
    <w:p w14:paraId="3ADDB22D" w14:textId="77777777" w:rsidR="003A0C2D" w:rsidRDefault="00231F0E">
      <w:pPr>
        <w:pStyle w:val="B10"/>
        <w:rPr>
          <w:ins w:id="382" w:author="Xuelong Wang@R2#116bis" w:date="2022-01-28T11:39:00Z"/>
          <w:lang w:eastAsia="zh-CN"/>
        </w:rPr>
      </w:pPr>
      <w:ins w:id="383" w:author="Xuelong Wang@R2#116bis" w:date="2022-01-28T11:39: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w:t>
        </w:r>
        <w:proofErr w:type="gramStart"/>
        <w:r>
          <w:rPr>
            <w:lang w:eastAsia="zh-CN"/>
          </w:rPr>
          <w:t>cell;</w:t>
        </w:r>
        <w:proofErr w:type="gramEnd"/>
      </w:ins>
    </w:p>
    <w:p w14:paraId="66093034" w14:textId="77777777" w:rsidR="003A0C2D" w:rsidRDefault="00231F0E">
      <w:pPr>
        <w:pStyle w:val="B10"/>
        <w:rPr>
          <w:ins w:id="384" w:author="Xuelong Wang@R2#116bis" w:date="2022-01-28T11:39:00Z"/>
          <w:lang w:eastAsia="zh-CN"/>
        </w:rPr>
      </w:pPr>
      <w:ins w:id="385" w:author="Xuelong Wang@R2#116bis" w:date="2022-01-28T11:39:00Z">
        <w:r>
          <w:t>-</w:t>
        </w:r>
        <w:r>
          <w:tab/>
        </w:r>
        <w:r>
          <w:rPr>
            <w:lang w:eastAsia="zh-CN"/>
          </w:rPr>
          <w:t>If both a suitable cell and a suitable relay are available, the U2N Remote UE can select either one to initiate RRC re-establishment procedure based on implementation.</w:t>
        </w:r>
      </w:ins>
    </w:p>
    <w:p w14:paraId="098B1C27" w14:textId="77777777" w:rsidR="003A0C2D" w:rsidRDefault="00231F0E">
      <w:pPr>
        <w:overflowPunct w:val="0"/>
        <w:autoSpaceDE w:val="0"/>
        <w:autoSpaceDN w:val="0"/>
        <w:adjustRightInd w:val="0"/>
        <w:textAlignment w:val="baseline"/>
        <w:rPr>
          <w:ins w:id="386" w:author="Xuelong Wang@R2#116bis" w:date="2022-01-28T11:39:00Z"/>
          <w:rFonts w:eastAsiaTheme="minorEastAsia"/>
          <w:lang w:eastAsia="zh-CN"/>
        </w:rPr>
      </w:pPr>
      <w:ins w:id="387" w:author="Xuelong Wang@R2#116bis" w:date="2022-01-28T11:39: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 connection resume for the </w:t>
        </w:r>
        <w:r>
          <w:rPr>
            <w:rFonts w:eastAsiaTheme="minorEastAsia" w:hint="eastAsia"/>
            <w:lang w:val="en-US" w:eastAsia="zh-CN"/>
          </w:rPr>
          <w:t xml:space="preserve">U2N </w:t>
        </w:r>
        <w:r>
          <w:rPr>
            <w:rFonts w:eastAsiaTheme="minorEastAsia"/>
            <w:lang w:eastAsia="zh-CN"/>
          </w:rPr>
          <w:t xml:space="preserve">Remote UE can be supported.  In case the </w:t>
        </w:r>
        <w:r>
          <w:t>U2N</w:t>
        </w:r>
        <w:r>
          <w:rPr>
            <w:rFonts w:eastAsiaTheme="minorEastAsia"/>
            <w:lang w:eastAsia="zh-CN"/>
          </w:rPr>
          <w:t xml:space="preserve"> Remote UE initiates RRC resume to a new </w:t>
        </w:r>
        <w:proofErr w:type="spellStart"/>
        <w:r>
          <w:rPr>
            <w:rFonts w:eastAsiaTheme="minorEastAsia"/>
            <w:lang w:eastAsia="zh-CN"/>
          </w:rPr>
          <w:t>gNB</w:t>
        </w:r>
        <w:proofErr w:type="spellEnd"/>
        <w:r>
          <w:rPr>
            <w:rFonts w:eastAsiaTheme="minorEastAsia"/>
            <w:lang w:eastAsia="zh-CN"/>
          </w:rPr>
          <w:t xml:space="preserve">, the Retrieve UE Context procedure is performed, i.e., the new </w:t>
        </w:r>
        <w:proofErr w:type="spellStart"/>
        <w:r>
          <w:rPr>
            <w:rFonts w:eastAsiaTheme="minorEastAsia"/>
            <w:lang w:eastAsia="zh-CN"/>
          </w:rPr>
          <w:t>gNB</w:t>
        </w:r>
        <w:proofErr w:type="spellEnd"/>
        <w:r>
          <w:rPr>
            <w:rFonts w:eastAsiaTheme="minorEastAsia"/>
            <w:lang w:eastAsia="zh-CN"/>
          </w:rPr>
          <w:t xml:space="preserve"> retrieves the </w:t>
        </w:r>
        <w:r>
          <w:rPr>
            <w:rFonts w:eastAsiaTheme="minorEastAsia" w:hint="eastAsia"/>
            <w:lang w:val="en-US" w:eastAsia="zh-CN"/>
          </w:rPr>
          <w:t xml:space="preserve">U2N </w:t>
        </w:r>
        <w:r>
          <w:rPr>
            <w:rFonts w:eastAsiaTheme="minorEastAsia"/>
            <w:lang w:eastAsia="zh-CN"/>
          </w:rPr>
          <w:t xml:space="preserve">Remote UE context for </w:t>
        </w:r>
        <w:r>
          <w:t>U2N</w:t>
        </w:r>
        <w:r>
          <w:rPr>
            <w:rFonts w:eastAsiaTheme="minorEastAsia"/>
            <w:lang w:eastAsia="zh-CN"/>
          </w:rPr>
          <w:t xml:space="preserve"> Remote UE.</w:t>
        </w:r>
      </w:ins>
    </w:p>
    <w:p w14:paraId="38C3AECE" w14:textId="77777777" w:rsidR="003A0C2D" w:rsidRDefault="00231F0E">
      <w:pPr>
        <w:pStyle w:val="Heading4"/>
        <w:overflowPunct w:val="0"/>
        <w:autoSpaceDE w:val="0"/>
        <w:autoSpaceDN w:val="0"/>
        <w:adjustRightInd w:val="0"/>
        <w:textAlignment w:val="baseline"/>
        <w:rPr>
          <w:ins w:id="388" w:author="Xuelong Wang@R2#116bis" w:date="2022-01-28T11:39:00Z"/>
          <w:rFonts w:eastAsiaTheme="minorEastAsia"/>
          <w:lang w:eastAsia="ja-JP"/>
        </w:rPr>
      </w:pPr>
      <w:ins w:id="389" w:author="Xuelong Wang@R2#116bis" w:date="2022-01-28T11:39:00Z">
        <w:r>
          <w:rPr>
            <w:rFonts w:eastAsiaTheme="minorEastAsia"/>
            <w:lang w:eastAsia="ja-JP"/>
          </w:rPr>
          <w:t>16.x.5.3</w:t>
        </w:r>
        <w:r>
          <w:rPr>
            <w:rFonts w:eastAsiaTheme="minorEastAsia"/>
            <w:lang w:eastAsia="ja-JP"/>
          </w:rPr>
          <w:tab/>
        </w:r>
        <w:r>
          <w:rPr>
            <w:rFonts w:eastAsiaTheme="minorEastAsia" w:hint="eastAsia"/>
            <w:lang w:eastAsia="ja-JP"/>
          </w:rPr>
          <w:t>System</w:t>
        </w:r>
        <w:r>
          <w:rPr>
            <w:rFonts w:eastAsiaTheme="minorEastAsia"/>
            <w:lang w:eastAsia="ja-JP"/>
          </w:rPr>
          <w:t xml:space="preserve"> Information</w:t>
        </w:r>
      </w:ins>
    </w:p>
    <w:p w14:paraId="4615D5E0" w14:textId="7B18B4AC" w:rsidR="003A0C2D" w:rsidRDefault="00231F0E">
      <w:pPr>
        <w:overflowPunct w:val="0"/>
        <w:autoSpaceDE w:val="0"/>
        <w:autoSpaceDN w:val="0"/>
        <w:adjustRightInd w:val="0"/>
        <w:textAlignment w:val="baseline"/>
        <w:rPr>
          <w:ins w:id="390" w:author="Xuelong Wang@R2#116bis" w:date="2022-01-28T11:39:00Z"/>
          <w:rFonts w:eastAsiaTheme="minorEastAsia"/>
          <w:lang w:eastAsia="zh-CN"/>
        </w:rPr>
      </w:pPr>
      <w:ins w:id="391" w:author="Xuelong Wang@R2#116bis" w:date="2022-01-28T11:39:00Z">
        <w:r>
          <w:t>The in-coverage U2N</w:t>
        </w:r>
        <w:r>
          <w:rPr>
            <w:rFonts w:eastAsiaTheme="minorEastAsia"/>
            <w:lang w:eastAsia="zh-CN"/>
          </w:rPr>
          <w:t xml:space="preserve"> </w:t>
        </w:r>
        <w:r>
          <w:t xml:space="preserve">Remote UE </w:t>
        </w:r>
        <w:proofErr w:type="gramStart"/>
        <w:r>
          <w:t>is allowed to</w:t>
        </w:r>
        <w:proofErr w:type="gramEnd"/>
        <w:r>
          <w:t xml:space="preserve"> acquire any necessary SIB(s) over </w:t>
        </w:r>
        <w:proofErr w:type="spellStart"/>
        <w:r>
          <w:t>Uu</w:t>
        </w:r>
        <w:proofErr w:type="spellEnd"/>
        <w:r>
          <w:t xml:space="preserve"> interface irrespective of its PC5 connection to Relay UE. T</w:t>
        </w:r>
        <w:r>
          <w:rPr>
            <w:rFonts w:hint="eastAsia"/>
          </w:rPr>
          <w:t xml:space="preserve">he </w:t>
        </w:r>
        <w:r>
          <w:t>U2N</w:t>
        </w:r>
        <w:r>
          <w:rPr>
            <w:rFonts w:eastAsiaTheme="minorEastAsia"/>
            <w:lang w:eastAsia="zh-CN"/>
          </w:rPr>
          <w:t xml:space="preserve"> </w:t>
        </w:r>
        <w:r>
          <w:rPr>
            <w:rFonts w:hint="eastAsia"/>
          </w:rPr>
          <w:t xml:space="preserve">Remote UE can receive the system information </w:t>
        </w:r>
        <w:del w:id="392" w:author="Xuelong Wang@Post#117" w:date="2022-03-07T11:12:00Z">
          <w:r w:rsidDel="000F677F">
            <w:rPr>
              <w:rFonts w:hint="eastAsia"/>
            </w:rPr>
            <w:delText>via</w:delText>
          </w:r>
        </w:del>
      </w:ins>
      <w:ins w:id="393" w:author="Xuelong Wang@Post#117" w:date="2022-03-07T11:12:00Z">
        <w:r w:rsidR="000F677F">
          <w:t>from</w:t>
        </w:r>
      </w:ins>
      <w:ins w:id="394" w:author="Xuelong Wang@R2#116bis" w:date="2022-01-28T11:39:00Z">
        <w:r>
          <w:rPr>
            <w:rFonts w:hint="eastAsia"/>
          </w:rPr>
          <w:t xml:space="preserve"> </w:t>
        </w:r>
        <w:r>
          <w:t>the Relay UE</w:t>
        </w:r>
        <w:r>
          <w:rPr>
            <w:rFonts w:hint="eastAsia"/>
          </w:rPr>
          <w:t xml:space="preserve"> after PC5 connection establishment with </w:t>
        </w:r>
        <w:r>
          <w:t>U2N</w:t>
        </w:r>
        <w:r>
          <w:rPr>
            <w:rFonts w:eastAsiaTheme="minorEastAsia"/>
            <w:lang w:eastAsia="zh-CN"/>
          </w:rPr>
          <w:t xml:space="preserve"> </w:t>
        </w:r>
        <w:r>
          <w:rPr>
            <w:rFonts w:hint="eastAsia"/>
          </w:rPr>
          <w:t>Relay UE.</w:t>
        </w:r>
        <w:r>
          <w:t xml:space="preserve"> </w:t>
        </w:r>
      </w:ins>
    </w:p>
    <w:p w14:paraId="4EBABF53" w14:textId="77777777" w:rsidR="003A0C2D" w:rsidRDefault="00231F0E">
      <w:pPr>
        <w:overflowPunct w:val="0"/>
        <w:autoSpaceDE w:val="0"/>
        <w:autoSpaceDN w:val="0"/>
        <w:adjustRightInd w:val="0"/>
        <w:textAlignment w:val="baseline"/>
        <w:rPr>
          <w:ins w:id="395" w:author="Xuelong Wang@R2#116bis" w:date="2022-01-28T11:39:00Z"/>
        </w:rPr>
      </w:pPr>
      <w:ins w:id="396" w:author="Xuelong Wang@R2#116bis" w:date="2022-01-28T11:39:00Z">
        <w:r>
          <w:t>The U2N</w:t>
        </w:r>
        <w:r>
          <w:rPr>
            <w:rFonts w:eastAsiaTheme="minorEastAsia"/>
            <w:lang w:eastAsia="zh-CN"/>
          </w:rPr>
          <w:t xml:space="preserve"> Remote UE in </w:t>
        </w:r>
        <w:r>
          <w:t xml:space="preserve">RRC_CONNECTED can use </w:t>
        </w:r>
        <w:r>
          <w:rPr>
            <w:rFonts w:eastAsiaTheme="minorEastAsia"/>
            <w:lang w:eastAsia="zh-CN"/>
          </w:rPr>
          <w:t xml:space="preserve">the on-demand SIB framework as specified in TS38.331 [12] to request the SIB(s) via </w:t>
        </w:r>
        <w:r>
          <w:t>U2N</w:t>
        </w:r>
        <w:r>
          <w:rPr>
            <w:rFonts w:eastAsiaTheme="minorEastAsia"/>
            <w:lang w:eastAsia="zh-CN"/>
          </w:rPr>
          <w:t xml:space="preserve"> Relay UE. The </w:t>
        </w:r>
        <w:r>
          <w:t>U2N</w:t>
        </w:r>
        <w:r>
          <w:rPr>
            <w:rFonts w:eastAsiaTheme="minorEastAsia"/>
            <w:lang w:eastAsia="zh-CN"/>
          </w:rPr>
          <w:t xml:space="preserve"> Remote UE in </w:t>
        </w:r>
        <w:r>
          <w:t>RRC_</w:t>
        </w:r>
        <w:r>
          <w:rPr>
            <w:rFonts w:eastAsiaTheme="minorEastAsia"/>
            <w:lang w:eastAsia="zh-CN"/>
          </w:rPr>
          <w:t xml:space="preserve">IDLE or </w:t>
        </w:r>
        <w:r>
          <w:t>RRC_</w:t>
        </w:r>
        <w:r>
          <w:rPr>
            <w:rFonts w:eastAsiaTheme="minorEastAsia"/>
            <w:lang w:eastAsia="zh-CN"/>
          </w:rPr>
          <w:t xml:space="preserve">INACTIVE can inform </w:t>
        </w:r>
        <w:r>
          <w:t>U2N</w:t>
        </w:r>
        <w:r>
          <w:rPr>
            <w:rFonts w:eastAsiaTheme="minorEastAsia"/>
            <w:lang w:eastAsia="zh-CN"/>
          </w:rPr>
          <w:t xml:space="preserve"> Relay UE </w:t>
        </w:r>
        <w:r>
          <w:rPr>
            <w:rFonts w:eastAsiaTheme="minorEastAsia" w:hint="eastAsia"/>
            <w:lang w:val="en-US" w:eastAsia="zh-CN"/>
          </w:rPr>
          <w:t>of</w:t>
        </w:r>
        <w:r>
          <w:rPr>
            <w:rFonts w:eastAsiaTheme="minorEastAsia"/>
            <w:lang w:eastAsia="zh-CN"/>
          </w:rPr>
          <w:t xml:space="preserve"> its requested SIB type(s) via PC5-RRC message. Then, </w:t>
        </w:r>
        <w:r>
          <w:t>U2N</w:t>
        </w:r>
        <w:r>
          <w:rPr>
            <w:rFonts w:eastAsiaTheme="minorEastAsia"/>
            <w:lang w:eastAsia="zh-CN"/>
          </w:rPr>
          <w:t xml:space="preserve"> Relay UE triggers on-demand SI/SIB </w:t>
        </w:r>
        <w:r>
          <w:rPr>
            <w:rFonts w:eastAsiaTheme="minorEastAsia"/>
            <w:lang w:eastAsia="zh-CN"/>
          </w:rPr>
          <w:lastRenderedPageBreak/>
          <w:t>acquisition procedure as specified in TS38.331 [12] according to its own RRC state (if needed) and sends the acquired SI(s)/SIB(s) to</w:t>
        </w:r>
        <w:r>
          <w:t xml:space="preserve"> U2N</w:t>
        </w:r>
        <w:r>
          <w:rPr>
            <w:rFonts w:eastAsiaTheme="minorEastAsia"/>
            <w:lang w:eastAsia="zh-CN"/>
          </w:rPr>
          <w:t xml:space="preserve"> Remote UE via PC5-RRC. </w:t>
        </w:r>
      </w:ins>
    </w:p>
    <w:p w14:paraId="6D4AC1E5" w14:textId="2BEDA3FA" w:rsidR="003A0C2D" w:rsidRDefault="00231F0E">
      <w:pPr>
        <w:overflowPunct w:val="0"/>
        <w:autoSpaceDE w:val="0"/>
        <w:autoSpaceDN w:val="0"/>
        <w:adjustRightInd w:val="0"/>
        <w:textAlignment w:val="baseline"/>
        <w:rPr>
          <w:ins w:id="397" w:author="Xuelong Wang@R2#116bis" w:date="2022-01-28T11:39:00Z"/>
        </w:rPr>
      </w:pPr>
      <w:ins w:id="398" w:author="Xuelong Wang@R2#116bis" w:date="2022-01-28T11:39:00Z">
        <w:r>
          <w:t xml:space="preserve">Any SIB </w:t>
        </w:r>
        <w:del w:id="399" w:author="Xuelong Wang@Post#117" w:date="2022-03-07T11:13:00Z">
          <w:r w:rsidDel="000F677F">
            <w:delText>which</w:delText>
          </w:r>
        </w:del>
      </w:ins>
      <w:ins w:id="400" w:author="Xuelong Wang@Post#117" w:date="2022-03-07T11:13:00Z">
        <w:r w:rsidR="000F677F">
          <w:t>that</w:t>
        </w:r>
      </w:ins>
      <w:ins w:id="401" w:author="Xuelong Wang@R2#116bis" w:date="2022-01-28T11:39:00Z">
        <w:r>
          <w:t xml:space="preserve"> the RRC_IDLE/RRC_INACTIVE </w:t>
        </w:r>
        <w:r>
          <w:rPr>
            <w:rFonts w:eastAsia="宋体" w:hint="eastAsia"/>
            <w:lang w:val="en-US" w:eastAsia="zh-CN"/>
          </w:rPr>
          <w:t xml:space="preserve">U2N </w:t>
        </w:r>
        <w:r>
          <w:t>Remote UE has a requirement to use (</w:t>
        </w:r>
        <w:proofErr w:type="gramStart"/>
        <w:r>
          <w:t>e.g.</w:t>
        </w:r>
        <w:proofErr w:type="gramEnd"/>
        <w:r>
          <w:t xml:space="preserve"> for relay purpose) can be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or the network). For SIBs that have been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the </w:t>
        </w:r>
        <w:r>
          <w:rPr>
            <w:rFonts w:eastAsia="宋体" w:hint="eastAsia"/>
            <w:lang w:val="en-US" w:eastAsia="zh-CN"/>
          </w:rPr>
          <w:t xml:space="preserve">U2N </w:t>
        </w:r>
        <w:r>
          <w:t xml:space="preserve">Relay UE forwards them </w:t>
        </w:r>
      </w:ins>
      <w:ins w:id="402" w:author="Xuelong Wang@R2#117" w:date="2022-03-02T11:37:00Z">
        <w:r w:rsidR="008F469D">
          <w:t xml:space="preserve">again </w:t>
        </w:r>
      </w:ins>
      <w:ins w:id="403" w:author="Xuelong Wang@R2#116bis" w:date="2022-01-28T11:39:00Z">
        <w:r>
          <w:t xml:space="preserve">in case of </w:t>
        </w:r>
      </w:ins>
      <w:ins w:id="404" w:author="Xuelong Wang@R2#117" w:date="2022-03-02T11:37:00Z">
        <w:r w:rsidR="008F469D">
          <w:t>any requested</w:t>
        </w:r>
      </w:ins>
      <w:ins w:id="405" w:author="Xuelong Wang@R2#117" w:date="2022-03-02T13:39:00Z">
        <w:r w:rsidR="003913AA">
          <w:t xml:space="preserve"> </w:t>
        </w:r>
      </w:ins>
      <w:ins w:id="406" w:author="Xuelong Wang@R2#116bis" w:date="2022-01-28T11:39:00Z">
        <w:r>
          <w:t xml:space="preserve">SIB update. In case of RRC_CONNECTED </w:t>
        </w:r>
        <w:r>
          <w:rPr>
            <w:rFonts w:eastAsia="宋体" w:hint="eastAsia"/>
            <w:lang w:val="en-US" w:eastAsia="zh-CN"/>
          </w:rPr>
          <w:t xml:space="preserve">U2N </w:t>
        </w:r>
        <w:r>
          <w:t xml:space="preserve">Remote UE(s), it relies on the network to send updated SIB(s) to </w:t>
        </w:r>
        <w:r>
          <w:rPr>
            <w:rFonts w:eastAsia="宋体" w:hint="eastAsia"/>
            <w:lang w:val="en-US" w:eastAsia="zh-CN"/>
          </w:rPr>
          <w:t xml:space="preserve">U2N </w:t>
        </w:r>
        <w:r>
          <w:t xml:space="preserve">Remote UE(s) when they are updated. The </w:t>
        </w:r>
        <w:r>
          <w:rPr>
            <w:rFonts w:eastAsia="宋体" w:hint="eastAsia"/>
            <w:lang w:val="en-US" w:eastAsia="zh-CN"/>
          </w:rPr>
          <w:t xml:space="preserve">U2N </w:t>
        </w:r>
        <w:r>
          <w:t xml:space="preserve">Remote UE de-configures SI request with </w:t>
        </w:r>
        <w:r>
          <w:rPr>
            <w:rFonts w:eastAsia="宋体" w:hint="eastAsia"/>
            <w:lang w:val="en-US" w:eastAsia="zh-CN"/>
          </w:rPr>
          <w:t xml:space="preserve">U2N </w:t>
        </w:r>
        <w:r>
          <w:t xml:space="preserve">Relay UE when </w:t>
        </w:r>
        <w:proofErr w:type="gramStart"/>
        <w:r>
          <w:t>entering into</w:t>
        </w:r>
        <w:proofErr w:type="gramEnd"/>
        <w:r>
          <w:t xml:space="preserve"> RRC_CONNECTED state.</w:t>
        </w:r>
      </w:ins>
    </w:p>
    <w:p w14:paraId="65515500" w14:textId="3CC976CB" w:rsidR="003A0C2D" w:rsidRDefault="00231F0E">
      <w:pPr>
        <w:overflowPunct w:val="0"/>
        <w:autoSpaceDE w:val="0"/>
        <w:autoSpaceDN w:val="0"/>
        <w:adjustRightInd w:val="0"/>
        <w:textAlignment w:val="baseline"/>
        <w:rPr>
          <w:ins w:id="407" w:author="Xuelong Wang@R2#116bis" w:date="2022-01-28T11:39:00Z"/>
        </w:rPr>
      </w:pPr>
      <w:ins w:id="408" w:author="Xuelong Wang@R2#116bis" w:date="2022-01-28T11:39:00Z">
        <w:r>
          <w:t xml:space="preserve">The </w:t>
        </w:r>
        <w:r>
          <w:rPr>
            <w:rFonts w:eastAsia="宋体" w:hint="eastAsia"/>
            <w:lang w:val="en-US" w:eastAsia="zh-CN"/>
          </w:rPr>
          <w:t xml:space="preserve">U2N </w:t>
        </w:r>
        <w:r>
          <w:t xml:space="preserve">Remote UE is always considered to request SIB1 from the </w:t>
        </w:r>
        <w:r>
          <w:rPr>
            <w:rFonts w:eastAsia="宋体" w:hint="eastAsia"/>
            <w:lang w:val="en-US" w:eastAsia="zh-CN"/>
          </w:rPr>
          <w:t xml:space="preserve">U2N </w:t>
        </w:r>
        <w:r>
          <w:t xml:space="preserve">Relay UE, if it has not received it directly from the </w:t>
        </w:r>
        <w:proofErr w:type="spellStart"/>
        <w:r>
          <w:t>gNB</w:t>
        </w:r>
        <w:proofErr w:type="spellEnd"/>
        <w:r>
          <w:t xml:space="preserve">. If SIB1 changes, for </w:t>
        </w:r>
        <w:r>
          <w:rPr>
            <w:rFonts w:eastAsia="宋体" w:hint="eastAsia"/>
            <w:lang w:val="en-US" w:eastAsia="zh-CN"/>
          </w:rPr>
          <w:t xml:space="preserve">U2N </w:t>
        </w:r>
        <w:r>
          <w:t xml:space="preserve">Remote UE in RRC_IDLE/RRC_INACTIVE, both request-based delivery (i.e., SIB1 request by the </w:t>
        </w:r>
        <w:r>
          <w:rPr>
            <w:rFonts w:eastAsia="宋体" w:hint="eastAsia"/>
            <w:lang w:val="en-US" w:eastAsia="zh-CN"/>
          </w:rPr>
          <w:t xml:space="preserve">U2N </w:t>
        </w:r>
        <w:r>
          <w:t xml:space="preserve">Remote UE) and unsolicited forwarding are supported by </w:t>
        </w:r>
        <w:r>
          <w:rPr>
            <w:rFonts w:eastAsia="宋体" w:hint="eastAsia"/>
            <w:lang w:val="en-US" w:eastAsia="zh-CN"/>
          </w:rPr>
          <w:t xml:space="preserve">U2N </w:t>
        </w:r>
        <w:r>
          <w:t xml:space="preserve">Relay UE, of which the usage is left to </w:t>
        </w:r>
        <w:r>
          <w:rPr>
            <w:rFonts w:eastAsia="宋体" w:hint="eastAsia"/>
            <w:lang w:val="en-US" w:eastAsia="zh-CN"/>
          </w:rPr>
          <w:t xml:space="preserve">U2N </w:t>
        </w:r>
        <w:r>
          <w:t>Relay UE implementation.</w:t>
        </w:r>
      </w:ins>
    </w:p>
    <w:p w14:paraId="7C36DDE7" w14:textId="148D7542" w:rsidR="003A0C2D" w:rsidRDefault="00231F0E">
      <w:pPr>
        <w:overflowPunct w:val="0"/>
        <w:autoSpaceDE w:val="0"/>
        <w:autoSpaceDN w:val="0"/>
        <w:adjustRightInd w:val="0"/>
        <w:textAlignment w:val="baseline"/>
        <w:rPr>
          <w:ins w:id="409" w:author="Xuelong Wang@R2#116bis" w:date="2022-01-28T11:39:00Z"/>
        </w:rPr>
      </w:pPr>
      <w:ins w:id="410" w:author="Xuelong Wang@R2#116bis" w:date="2022-01-28T11:39:00Z">
        <w:r>
          <w:t xml:space="preserve">For the L2 U2N Remote UE in RRC_IDLE/RRC_INACTIVE, </w:t>
        </w:r>
      </w:ins>
      <w:ins w:id="411" w:author="Xuelong Wang@Post#117" w:date="2022-03-07T11:13:00Z">
        <w:r w:rsidR="000F677F">
          <w:t xml:space="preserve">the </w:t>
        </w:r>
      </w:ins>
      <w:ins w:id="412" w:author="Xuelong Wang@R2#116bis" w:date="2022-01-28T11:39:00Z">
        <w:r>
          <w:t xml:space="preserve">short message over </w:t>
        </w:r>
        <w:proofErr w:type="spellStart"/>
        <w:r>
          <w:t>Uu</w:t>
        </w:r>
        <w:proofErr w:type="spellEnd"/>
        <w:r>
          <w:t xml:space="preserve"> interface is not forwarded by the L2 U2N Relay UE to the L2 U2N Remote UE. The L2 U2N Relay UE can forward PWS SIBs to its connected L2 U2N Remote UE(s).  </w:t>
        </w:r>
      </w:ins>
    </w:p>
    <w:p w14:paraId="5FEBDF40" w14:textId="77777777" w:rsidR="003A0C2D" w:rsidRDefault="00231F0E">
      <w:pPr>
        <w:overflowPunct w:val="0"/>
        <w:autoSpaceDE w:val="0"/>
        <w:autoSpaceDN w:val="0"/>
        <w:adjustRightInd w:val="0"/>
        <w:textAlignment w:val="baseline"/>
        <w:rPr>
          <w:ins w:id="413" w:author="Xuelong Wang@R2#116bis" w:date="2022-01-28T11:39:00Z"/>
          <w:rFonts w:eastAsiaTheme="minorEastAsia"/>
          <w:lang w:eastAsia="zh-CN"/>
        </w:rPr>
      </w:pPr>
      <w:ins w:id="414" w:author="Xuelong Wang@R2#116bis" w:date="2022-01-28T11:39:00Z">
        <w:r>
          <w:t xml:space="preserve">Basic aspects of RAN sharing are supported for L2 U2N Relay UE. In particular, the L2 U2N Relay UE may forward, via discovery message, cell access related information before the establishment of a PC5-RRC connection. </w:t>
        </w:r>
      </w:ins>
    </w:p>
    <w:p w14:paraId="76E08FA9" w14:textId="77777777" w:rsidR="003A0C2D" w:rsidRDefault="00231F0E">
      <w:pPr>
        <w:pStyle w:val="Heading4"/>
        <w:overflowPunct w:val="0"/>
        <w:autoSpaceDE w:val="0"/>
        <w:autoSpaceDN w:val="0"/>
        <w:adjustRightInd w:val="0"/>
        <w:textAlignment w:val="baseline"/>
        <w:rPr>
          <w:ins w:id="415" w:author="Xuelong Wang@R2#116bis" w:date="2022-01-28T11:39:00Z"/>
          <w:rFonts w:eastAsiaTheme="minorEastAsia"/>
          <w:lang w:eastAsia="ja-JP"/>
        </w:rPr>
      </w:pPr>
      <w:ins w:id="416" w:author="Xuelong Wang@R2#116bis" w:date="2022-01-28T11:39:00Z">
        <w:r>
          <w:rPr>
            <w:rFonts w:eastAsiaTheme="minorEastAsia"/>
            <w:lang w:eastAsia="ja-JP"/>
          </w:rPr>
          <w:t>16.x.5.4</w:t>
        </w:r>
        <w:r>
          <w:rPr>
            <w:rFonts w:eastAsiaTheme="minorEastAsia"/>
            <w:lang w:eastAsia="ja-JP"/>
          </w:rPr>
          <w:tab/>
          <w:t>Paging</w:t>
        </w:r>
      </w:ins>
    </w:p>
    <w:p w14:paraId="1FF43870" w14:textId="77777777" w:rsidR="003A0C2D" w:rsidRDefault="00231F0E">
      <w:pPr>
        <w:overflowPunct w:val="0"/>
        <w:autoSpaceDE w:val="0"/>
        <w:autoSpaceDN w:val="0"/>
        <w:adjustRightInd w:val="0"/>
        <w:textAlignment w:val="baseline"/>
        <w:rPr>
          <w:ins w:id="417" w:author="Xuelong Wang@R2#116bis" w:date="2022-01-28T11:39:00Z"/>
          <w:rFonts w:eastAsiaTheme="minorEastAsia"/>
          <w:lang w:eastAsia="zh-CN"/>
        </w:rPr>
      </w:pPr>
      <w:ins w:id="418" w:author="Xuelong Wang@R2#116bis" w:date="2022-01-28T11:39:00Z">
        <w:r>
          <w:rPr>
            <w:rFonts w:hint="eastAsia"/>
          </w:rPr>
          <w:t xml:space="preserve">When </w:t>
        </w:r>
        <w:r>
          <w:rPr>
            <w:rFonts w:eastAsiaTheme="minorEastAsia"/>
            <w:lang w:eastAsia="zh-CN"/>
          </w:rPr>
          <w:t xml:space="preserve">both </w:t>
        </w:r>
        <w:r>
          <w:t>U2N</w:t>
        </w:r>
        <w:r>
          <w:rPr>
            <w:rFonts w:eastAsiaTheme="minorEastAsia"/>
            <w:lang w:eastAsia="zh-CN"/>
          </w:rPr>
          <w:t xml:space="preserve"> Relay UE and </w:t>
        </w:r>
        <w:r>
          <w:t>U2N</w:t>
        </w:r>
        <w:r>
          <w:rPr>
            <w:rFonts w:eastAsiaTheme="minorEastAsia"/>
            <w:lang w:eastAsia="zh-CN"/>
          </w:rPr>
          <w:t xml:space="preserve"> Remote UE are </w:t>
        </w:r>
        <w:r>
          <w:rPr>
            <w:rFonts w:hint="eastAsia"/>
          </w:rPr>
          <w:t>in RRC IDLE/RRC INACT</w:t>
        </w:r>
        <w:r>
          <w:t>I</w:t>
        </w:r>
        <w:r>
          <w:rPr>
            <w:rFonts w:hint="eastAsia"/>
          </w:rPr>
          <w:t xml:space="preserve">VE, the </w:t>
        </w:r>
        <w:r>
          <w:t>U2N</w:t>
        </w:r>
        <w:r>
          <w:rPr>
            <w:rFonts w:eastAsiaTheme="minorEastAsia"/>
            <w:lang w:eastAsia="zh-CN"/>
          </w:rPr>
          <w:t xml:space="preserve"> </w:t>
        </w:r>
        <w:r>
          <w:rPr>
            <w:rFonts w:hint="eastAsia"/>
          </w:rPr>
          <w:t xml:space="preserve">Relay UE monitors paging occasions of its PC5-RRC connected </w:t>
        </w:r>
        <w:r>
          <w:t xml:space="preserve">U2N </w:t>
        </w:r>
        <w:r>
          <w:rPr>
            <w:rFonts w:hint="eastAsia"/>
          </w:rPr>
          <w:t>Remote UE(s)</w:t>
        </w:r>
        <w:r>
          <w:t xml:space="preserve">. </w:t>
        </w:r>
        <w:r>
          <w:rPr>
            <w:rFonts w:eastAsiaTheme="minorEastAsia"/>
            <w:lang w:eastAsia="zh-CN"/>
          </w:rPr>
          <w:t xml:space="preserve">When a </w:t>
        </w:r>
        <w:r>
          <w:t>U2N</w:t>
        </w:r>
        <w:r>
          <w:rPr>
            <w:rFonts w:eastAsiaTheme="minorEastAsia"/>
            <w:lang w:eastAsia="zh-CN"/>
          </w:rPr>
          <w:t xml:space="preserve"> Relay UE needs to monitor paging for a </w:t>
        </w:r>
        <w:r>
          <w:t>U2N</w:t>
        </w:r>
        <w:r>
          <w:rPr>
            <w:rFonts w:eastAsiaTheme="minorEastAsia"/>
            <w:lang w:eastAsia="zh-CN"/>
          </w:rPr>
          <w:t xml:space="preserve"> Remote UE, the </w:t>
        </w:r>
        <w:r>
          <w:t>U2N</w:t>
        </w:r>
        <w:r>
          <w:rPr>
            <w:rFonts w:eastAsiaTheme="minorEastAsia"/>
            <w:lang w:eastAsia="zh-CN"/>
          </w:rPr>
          <w:t xml:space="preserve"> Relay UE should monitor all POs of the</w:t>
        </w:r>
        <w:r>
          <w:t xml:space="preserve"> U2N</w:t>
        </w:r>
        <w:r>
          <w:rPr>
            <w:rFonts w:eastAsiaTheme="minorEastAsia"/>
            <w:lang w:eastAsia="zh-CN"/>
          </w:rPr>
          <w:t xml:space="preserve"> Remote UE. </w:t>
        </w:r>
      </w:ins>
    </w:p>
    <w:p w14:paraId="7725E5D8" w14:textId="77777777" w:rsidR="003A0C2D" w:rsidRDefault="00231F0E">
      <w:pPr>
        <w:overflowPunct w:val="0"/>
        <w:autoSpaceDE w:val="0"/>
        <w:autoSpaceDN w:val="0"/>
        <w:adjustRightInd w:val="0"/>
        <w:textAlignment w:val="baseline"/>
        <w:rPr>
          <w:ins w:id="419" w:author="Xuelong Wang@R2#116bis" w:date="2022-01-28T11:39:00Z"/>
          <w:rFonts w:eastAsiaTheme="minorEastAsia"/>
          <w:lang w:eastAsia="zh-CN"/>
        </w:rPr>
      </w:pPr>
      <w:ins w:id="420" w:author="Xuelong Wang@R2#116bis" w:date="2022-01-28T11:39:00Z">
        <w:r>
          <w:rPr>
            <w:rFonts w:eastAsiaTheme="minorEastAsia"/>
            <w:lang w:eastAsia="zh-CN"/>
          </w:rPr>
          <w:t xml:space="preserve">When U2N Relay UE is in RRC CONNECTED and U2N Remote UE(s) is in RRC_IDLE or RRC_INACTIVE, there are two options for paging delivery: </w:t>
        </w:r>
      </w:ins>
    </w:p>
    <w:p w14:paraId="03EF826A" w14:textId="77777777" w:rsidR="003A0C2D" w:rsidRDefault="00231F0E">
      <w:pPr>
        <w:pStyle w:val="B10"/>
        <w:rPr>
          <w:ins w:id="421" w:author="Xuelong Wang@R2#116bis" w:date="2022-01-28T11:39:00Z"/>
        </w:rPr>
      </w:pPr>
      <w:ins w:id="422" w:author="Xuelong Wang@R2#116bis" w:date="2022-01-28T11:39:00Z">
        <w:r>
          <w:t>-</w:t>
        </w:r>
        <w:r>
          <w:tab/>
          <w:t xml:space="preserve">The U2N Relay UE monitors POs of its connected U2N Remote UE(s) if the active DL BWP of U2N Relay UE is configured with CORESET and common search space. </w:t>
        </w:r>
      </w:ins>
    </w:p>
    <w:p w14:paraId="166AC233" w14:textId="77777777" w:rsidR="003A0C2D" w:rsidRDefault="00231F0E">
      <w:pPr>
        <w:pStyle w:val="B10"/>
        <w:rPr>
          <w:ins w:id="423" w:author="Xuelong Wang@R2#116bis" w:date="2022-01-28T11:39:00Z"/>
        </w:rPr>
      </w:pPr>
      <w:ins w:id="424" w:author="Xuelong Wang@R2#116bis" w:date="2022-01-28T11:39:00Z">
        <w:r>
          <w:t>-</w:t>
        </w:r>
        <w:r>
          <w:tab/>
          <w:t xml:space="preserve">The delivery of the U2N Remote UE’s paging can be performed through dedicated RRC message from the </w:t>
        </w:r>
        <w:proofErr w:type="spellStart"/>
        <w:r>
          <w:t>gNB</w:t>
        </w:r>
        <w:proofErr w:type="spellEnd"/>
        <w:r>
          <w:t xml:space="preserve"> to the U2N Relay UE.  The dedicated RRC message for delivering Remote UE paging to the RRC_CONNECTED Relay UE may contain one or more Remote UE IDs (5G-S-TMSI or I-RNTI).</w:t>
        </w:r>
      </w:ins>
    </w:p>
    <w:p w14:paraId="18A8E004" w14:textId="4214FCC7" w:rsidR="003A0C2D" w:rsidRDefault="00231F0E">
      <w:pPr>
        <w:overflowPunct w:val="0"/>
        <w:autoSpaceDE w:val="0"/>
        <w:autoSpaceDN w:val="0"/>
        <w:adjustRightInd w:val="0"/>
        <w:textAlignment w:val="baseline"/>
        <w:rPr>
          <w:ins w:id="425" w:author="Xuelong Wang@R2#116bis" w:date="2022-01-28T11:39:00Z"/>
          <w:lang w:eastAsia="ko-KR"/>
        </w:rPr>
      </w:pPr>
      <w:ins w:id="426" w:author="Xuelong Wang@R2#116bis" w:date="2022-01-28T11:39:00Z">
        <w:r>
          <w:rPr>
            <w:rFonts w:eastAsiaTheme="minorEastAsia"/>
            <w:lang w:eastAsia="zh-CN"/>
          </w:rPr>
          <w:t xml:space="preserve">It is up to network implementation to decide which </w:t>
        </w:r>
      </w:ins>
      <w:ins w:id="427" w:author="Xuelong Wang@R2#117" w:date="2022-03-02T11:38:00Z">
        <w:r w:rsidR="000379B0">
          <w:rPr>
            <w:rFonts w:eastAsiaTheme="minorEastAsia"/>
            <w:lang w:eastAsia="zh-CN"/>
          </w:rPr>
          <w:t xml:space="preserve">of the above two options </w:t>
        </w:r>
      </w:ins>
      <w:ins w:id="428" w:author="Xuelong Wang@R2#116bis" w:date="2022-01-28T11:39:00Z">
        <w:r>
          <w:rPr>
            <w:rFonts w:eastAsiaTheme="minorEastAsia"/>
            <w:lang w:eastAsia="zh-CN"/>
          </w:rPr>
          <w:t xml:space="preserve">to use. </w:t>
        </w:r>
        <w:r>
          <w:t xml:space="preserve">The U2N Relay UE </w:t>
        </w:r>
        <w:r>
          <w:rPr>
            <w:rFonts w:eastAsiaTheme="minorEastAsia"/>
            <w:lang w:eastAsia="zh-CN"/>
          </w:rPr>
          <w:t xml:space="preserve">in RRC CONNECTED, </w:t>
        </w:r>
        <w:r>
          <w:t>if configured with paging common search space, can determine whether to monitor POs for a U2N Remote UE based on PC5-RRC signalling received from the U2N Remote UE.</w:t>
        </w:r>
      </w:ins>
    </w:p>
    <w:p w14:paraId="21A6C9DA" w14:textId="381D8207" w:rsidR="003A0C2D" w:rsidRDefault="00231F0E">
      <w:pPr>
        <w:overflowPunct w:val="0"/>
        <w:autoSpaceDE w:val="0"/>
        <w:autoSpaceDN w:val="0"/>
        <w:adjustRightInd w:val="0"/>
        <w:textAlignment w:val="baseline"/>
        <w:rPr>
          <w:ins w:id="429" w:author="Xuelong Wang@R2#116bis" w:date="2022-01-28T11:39:00Z"/>
          <w:lang w:eastAsia="ko-KR"/>
        </w:rPr>
      </w:pPr>
      <w:ins w:id="430" w:author="Xuelong Wang@R2#116bis" w:date="2022-01-28T11:39:00Z">
        <w:r>
          <w:rPr>
            <w:rFonts w:eastAsiaTheme="minorEastAsia"/>
            <w:lang w:eastAsia="zh-CN"/>
          </w:rPr>
          <w:t xml:space="preserve">The U2N Remote UE in RRC_IDLE provides 5G-S-TMSI and UE specific DRX cycle (configured by upper layer) to the U2N Relay UE </w:t>
        </w:r>
      </w:ins>
      <w:ins w:id="431" w:author="Xuelong Wang@R2#117" w:date="2022-03-02T11:39:00Z">
        <w:r w:rsidR="0065715F">
          <w:rPr>
            <w:rFonts w:eastAsiaTheme="minorEastAsia"/>
            <w:lang w:eastAsia="zh-CN"/>
          </w:rPr>
          <w:t xml:space="preserve">to request it </w:t>
        </w:r>
      </w:ins>
      <w:ins w:id="432" w:author="Xuelong Wang@R2#116bis" w:date="2022-01-28T11:39:00Z">
        <w:r>
          <w:rPr>
            <w:rFonts w:eastAsiaTheme="minorEastAsia"/>
            <w:lang w:eastAsia="zh-CN"/>
          </w:rPr>
          <w:t xml:space="preserve">for </w:t>
        </w:r>
      </w:ins>
      <w:ins w:id="433" w:author="Xuelong Wang@R2#117" w:date="2022-03-02T11:39:00Z">
        <w:r w:rsidR="0065715F">
          <w:rPr>
            <w:rFonts w:eastAsiaTheme="minorEastAsia" w:hint="eastAsia"/>
            <w:lang w:eastAsia="zh-CN"/>
          </w:rPr>
          <w:t>R</w:t>
        </w:r>
        <w:r w:rsidR="0065715F">
          <w:rPr>
            <w:rFonts w:eastAsiaTheme="minorEastAsia"/>
            <w:lang w:eastAsia="zh-CN"/>
          </w:rPr>
          <w:t xml:space="preserve">emote UE’s </w:t>
        </w:r>
      </w:ins>
      <w:ins w:id="434" w:author="Xuelong Wang@R2#116bis" w:date="2022-01-28T11:39:00Z">
        <w:r>
          <w:rPr>
            <w:rFonts w:eastAsiaTheme="minorEastAsia"/>
            <w:lang w:eastAsia="zh-CN"/>
          </w:rPr>
          <w:t>PO monitoring. The U2N Remote UE in RRC_INACTIVE provides minimum value of two UE specific DRX cycles (configured by upper layer and configured by RAN), 5G-S-TMSI and I-RNTI to the U2N Relay UE for PO monitoring.</w:t>
        </w:r>
      </w:ins>
      <w:ins w:id="435" w:author="Xuelong Wang@R2#117" w:date="2022-03-02T13:32:00Z">
        <w:r w:rsidR="0016746A">
          <w:rPr>
            <w:rFonts w:eastAsiaTheme="minorEastAsia"/>
            <w:lang w:eastAsia="zh-CN"/>
          </w:rPr>
          <w:t xml:space="preserve"> </w:t>
        </w:r>
      </w:ins>
      <w:ins w:id="436" w:author="Xuelong Wang@R2#116bis" w:date="2022-01-28T11:39:00Z">
        <w:r>
          <w:rPr>
            <w:rFonts w:eastAsiaTheme="minorEastAsia"/>
            <w:lang w:eastAsia="zh-CN"/>
          </w:rPr>
          <w:t xml:space="preserve">The L2 U2N </w:t>
        </w:r>
        <w:r>
          <w:t xml:space="preserve">Relay UE can notify Remote UE </w:t>
        </w:r>
        <w:del w:id="437" w:author="Xuelong Wang@R2#117" w:date="2022-03-02T13:32:00Z">
          <w:r w:rsidDel="00A47C6F">
            <w:delText xml:space="preserve"> </w:delText>
          </w:r>
        </w:del>
        <w:r>
          <w:t>information (</w:t>
        </w:r>
        <w:proofErr w:type="gramStart"/>
        <w:r>
          <w:t>i.e.</w:t>
        </w:r>
        <w:proofErr w:type="gramEnd"/>
        <w:r>
          <w:t xml:space="preserve"> 5G-S-TMSI/I-RNTI) to the </w:t>
        </w:r>
        <w:proofErr w:type="spellStart"/>
        <w:r>
          <w:t>gNB</w:t>
        </w:r>
        <w:proofErr w:type="spellEnd"/>
        <w:r>
          <w:t xml:space="preserve"> via </w:t>
        </w:r>
        <w:proofErr w:type="spellStart"/>
        <w:r>
          <w:rPr>
            <w:i/>
            <w:iCs/>
          </w:rPr>
          <w:t>SidelinkUEInformationNR</w:t>
        </w:r>
        <w:proofErr w:type="spellEnd"/>
        <w:r>
          <w:t xml:space="preserve"> message for paging delivery purpose</w:t>
        </w:r>
      </w:ins>
      <w:ins w:id="438" w:author="Xuelong Wang@R2#117" w:date="2022-03-02T11:39:00Z">
        <w:r w:rsidR="000C7CED">
          <w:t xml:space="preserve">, which can be used by the </w:t>
        </w:r>
        <w:proofErr w:type="spellStart"/>
        <w:r w:rsidR="000C7CED">
          <w:t>gNB</w:t>
        </w:r>
        <w:proofErr w:type="spellEnd"/>
        <w:r w:rsidR="000C7CED">
          <w:t xml:space="preserve"> as in the second option above</w:t>
        </w:r>
      </w:ins>
      <w:ins w:id="439" w:author="Xuelong Wang@R2#116bis" w:date="2022-01-28T11:39:00Z">
        <w:r>
          <w:t xml:space="preserve">. </w:t>
        </w:r>
        <w:r>
          <w:rPr>
            <w:rFonts w:eastAsiaTheme="minorEastAsia"/>
            <w:lang w:eastAsia="zh-CN"/>
          </w:rPr>
          <w:t xml:space="preserve">The U2N Relay UE </w:t>
        </w:r>
      </w:ins>
      <w:ins w:id="440" w:author="Xuelong Wang@R2#117" w:date="2022-03-02T11:39:00Z">
        <w:r w:rsidR="00C64197">
          <w:rPr>
            <w:rFonts w:eastAsiaTheme="minorEastAsia"/>
            <w:lang w:eastAsia="zh-CN"/>
          </w:rPr>
          <w:t xml:space="preserve">receives </w:t>
        </w:r>
      </w:ins>
      <w:ins w:id="441" w:author="Xuelong Wang@R2#116bis" w:date="2022-01-28T11:39:00Z">
        <w:r>
          <w:rPr>
            <w:rFonts w:eastAsiaTheme="minorEastAsia"/>
            <w:lang w:eastAsia="zh-CN"/>
          </w:rPr>
          <w:t>paging message</w:t>
        </w:r>
      </w:ins>
      <w:ins w:id="442" w:author="Xuelong Wang@R2#117" w:date="2022-03-02T11:39:00Z">
        <w:r w:rsidR="00C64197">
          <w:rPr>
            <w:rFonts w:eastAsiaTheme="minorEastAsia"/>
            <w:lang w:eastAsia="zh-CN"/>
          </w:rPr>
          <w:t>s</w:t>
        </w:r>
      </w:ins>
      <w:ins w:id="443" w:author="Xuelong Wang@R2#116bis" w:date="2022-01-28T11:39:00Z">
        <w:r>
          <w:rPr>
            <w:rFonts w:eastAsiaTheme="minorEastAsia"/>
            <w:lang w:eastAsia="zh-CN"/>
          </w:rPr>
          <w:t xml:space="preserve"> to </w:t>
        </w:r>
      </w:ins>
      <w:ins w:id="444" w:author="Xuelong Wang@R2#117" w:date="2022-03-02T11:40:00Z">
        <w:r w:rsidR="00C64197">
          <w:rPr>
            <w:rFonts w:eastAsiaTheme="minorEastAsia"/>
            <w:lang w:eastAsia="zh-CN"/>
          </w:rPr>
          <w:t xml:space="preserve">check </w:t>
        </w:r>
      </w:ins>
      <w:ins w:id="445" w:author="Xuelong Wang@R2#116bis" w:date="2022-01-28T11:39:00Z">
        <w:r>
          <w:rPr>
            <w:rFonts w:eastAsiaTheme="minorEastAsia"/>
            <w:lang w:eastAsia="zh-CN"/>
          </w:rPr>
          <w:t>the 5G-S-TSMI/I-RNTI and send</w:t>
        </w:r>
      </w:ins>
      <w:ins w:id="446" w:author="Xuelong Wang@R2#117" w:date="2022-03-02T11:40:00Z">
        <w:r w:rsidR="002014AF">
          <w:rPr>
            <w:rFonts w:eastAsiaTheme="minorEastAsia"/>
            <w:lang w:eastAsia="zh-CN"/>
          </w:rPr>
          <w:t>s</w:t>
        </w:r>
      </w:ins>
      <w:ins w:id="447" w:author="Xuelong Wang@R2#116bis" w:date="2022-01-28T11:39:00Z">
        <w:r>
          <w:rPr>
            <w:rFonts w:eastAsiaTheme="minorEastAsia"/>
            <w:lang w:eastAsia="zh-CN"/>
          </w:rPr>
          <w:t xml:space="preserve"> relev</w:t>
        </w:r>
      </w:ins>
      <w:ins w:id="448" w:author="Xuelong Wang@R2#117" w:date="2022-03-02T11:40:00Z">
        <w:r w:rsidR="002014AF">
          <w:rPr>
            <w:rFonts w:eastAsiaTheme="minorEastAsia"/>
            <w:lang w:eastAsia="zh-CN"/>
          </w:rPr>
          <w:t>a</w:t>
        </w:r>
      </w:ins>
      <w:ins w:id="449" w:author="Xuelong Wang@R2#116bis" w:date="2022-01-28T11:39:00Z">
        <w:r>
          <w:rPr>
            <w:rFonts w:eastAsiaTheme="minorEastAsia"/>
            <w:lang w:eastAsia="zh-CN"/>
          </w:rPr>
          <w:t>nt paging record to the Remote UE accordingly.</w:t>
        </w:r>
      </w:ins>
    </w:p>
    <w:p w14:paraId="5EC37A84" w14:textId="37489859" w:rsidR="003A0C2D" w:rsidRDefault="00231F0E">
      <w:pPr>
        <w:overflowPunct w:val="0"/>
        <w:autoSpaceDE w:val="0"/>
        <w:autoSpaceDN w:val="0"/>
        <w:adjustRightInd w:val="0"/>
        <w:textAlignment w:val="baseline"/>
        <w:rPr>
          <w:ins w:id="450" w:author="Xuelong Wang@R2#116bis" w:date="2022-01-28T11:39:00Z"/>
          <w:rFonts w:eastAsiaTheme="minorEastAsia"/>
          <w:lang w:eastAsia="zh-CN"/>
        </w:rPr>
      </w:pPr>
      <w:ins w:id="451" w:author="Xuelong Wang@R2#116bis" w:date="2022-01-28T11:39:00Z">
        <w:r>
          <w:rPr>
            <w:rFonts w:eastAsiaTheme="minorEastAsia"/>
            <w:lang w:eastAsia="zh-CN"/>
          </w:rPr>
          <w:t xml:space="preserve">The U2N Relay UE </w:t>
        </w:r>
      </w:ins>
      <w:ins w:id="452" w:author="Xuelong Wang@R2#117" w:date="2022-03-02T11:38:00Z">
        <w:r w:rsidR="0065715F">
          <w:rPr>
            <w:rFonts w:eastAsiaTheme="minorEastAsia"/>
            <w:lang w:eastAsia="zh-CN"/>
          </w:rPr>
          <w:t xml:space="preserve">can </w:t>
        </w:r>
      </w:ins>
      <w:ins w:id="453" w:author="Xuelong Wang@R2#116bis" w:date="2022-01-28T11:39:00Z">
        <w:r>
          <w:rPr>
            <w:rFonts w:eastAsiaTheme="minorEastAsia"/>
            <w:lang w:eastAsia="zh-CN"/>
          </w:rPr>
          <w:t>use unicast signalling to send paging to the U2N Remote UE via PC5.</w:t>
        </w:r>
      </w:ins>
    </w:p>
    <w:p w14:paraId="0D9DB73B" w14:textId="77777777" w:rsidR="003A0C2D" w:rsidRDefault="00231F0E">
      <w:pPr>
        <w:pStyle w:val="Heading4"/>
        <w:overflowPunct w:val="0"/>
        <w:autoSpaceDE w:val="0"/>
        <w:autoSpaceDN w:val="0"/>
        <w:adjustRightInd w:val="0"/>
        <w:textAlignment w:val="baseline"/>
        <w:rPr>
          <w:ins w:id="454" w:author="Xuelong Wang@R2#116bis" w:date="2022-01-28T11:39:00Z"/>
          <w:rFonts w:eastAsiaTheme="minorEastAsia"/>
          <w:lang w:eastAsia="ja-JP"/>
        </w:rPr>
      </w:pPr>
      <w:ins w:id="455" w:author="Xuelong Wang@R2#116bis" w:date="2022-01-28T11:39:00Z">
        <w:r>
          <w:rPr>
            <w:rFonts w:eastAsiaTheme="minorEastAsia"/>
            <w:lang w:eastAsia="ja-JP"/>
          </w:rPr>
          <w:t>16.x.5.5</w:t>
        </w:r>
        <w:r>
          <w:rPr>
            <w:rFonts w:eastAsiaTheme="minorEastAsia"/>
            <w:lang w:eastAsia="ja-JP"/>
          </w:rPr>
          <w:tab/>
          <w:t>Access Control</w:t>
        </w:r>
      </w:ins>
    </w:p>
    <w:p w14:paraId="768B071B" w14:textId="77777777" w:rsidR="003A0C2D" w:rsidRDefault="00231F0E">
      <w:pPr>
        <w:overflowPunct w:val="0"/>
        <w:autoSpaceDE w:val="0"/>
        <w:autoSpaceDN w:val="0"/>
        <w:adjustRightInd w:val="0"/>
        <w:textAlignment w:val="baseline"/>
        <w:rPr>
          <w:ins w:id="456" w:author="Xuelong Wang@R2#116bis" w:date="2022-01-28T11:39:00Z"/>
          <w:rFonts w:eastAsiaTheme="minorEastAsia"/>
          <w:lang w:eastAsia="zh-CN"/>
        </w:rPr>
      </w:pPr>
      <w:ins w:id="457" w:author="Xuelong Wang@R2#116bis" w:date="2022-01-28T11:39:00Z">
        <w:r>
          <w:rPr>
            <w:rFonts w:eastAsiaTheme="minorEastAsia"/>
            <w:lang w:eastAsia="zh-CN"/>
          </w:rPr>
          <w:t xml:space="preserve">The </w:t>
        </w:r>
        <w:r>
          <w:t>U2N</w:t>
        </w:r>
        <w:r>
          <w:rPr>
            <w:rFonts w:eastAsiaTheme="minorEastAsia"/>
            <w:lang w:eastAsia="zh-CN"/>
          </w:rPr>
          <w:t xml:space="preserve"> Remote UE performs unified access control as defined in TS 38.331. The U2N R</w:t>
        </w:r>
        <w:r>
          <w:rPr>
            <w:rFonts w:eastAsia="等线"/>
          </w:rPr>
          <w:t xml:space="preserve">elay UE in RRC-CONNECTED does not perform UAC for U2N Remote UE’s data. </w:t>
        </w:r>
        <w:r>
          <w:rPr>
            <w:rFonts w:eastAsiaTheme="minorEastAsia"/>
            <w:lang w:eastAsia="zh-CN"/>
          </w:rPr>
          <w:t xml:space="preserve"> </w:t>
        </w:r>
      </w:ins>
    </w:p>
    <w:p w14:paraId="4E9C8B3F" w14:textId="77777777" w:rsidR="003A0C2D" w:rsidRDefault="00231F0E">
      <w:pPr>
        <w:pStyle w:val="Heading4"/>
        <w:overflowPunct w:val="0"/>
        <w:autoSpaceDE w:val="0"/>
        <w:autoSpaceDN w:val="0"/>
        <w:adjustRightInd w:val="0"/>
        <w:textAlignment w:val="baseline"/>
        <w:rPr>
          <w:ins w:id="458" w:author="Xuelong Wang@R2#116bis" w:date="2022-01-28T11:39:00Z"/>
          <w:rFonts w:eastAsiaTheme="minorEastAsia"/>
          <w:lang w:eastAsia="ja-JP"/>
        </w:rPr>
      </w:pPr>
      <w:ins w:id="459" w:author="Xuelong Wang@R2#116bis" w:date="2022-01-28T11:39:00Z">
        <w:r>
          <w:rPr>
            <w:rFonts w:eastAsiaTheme="minorEastAsia"/>
            <w:lang w:eastAsia="ja-JP"/>
          </w:rPr>
          <w:t>16.x.5.6</w:t>
        </w:r>
        <w:r>
          <w:rPr>
            <w:rFonts w:eastAsiaTheme="minorEastAsia"/>
            <w:lang w:eastAsia="ja-JP"/>
          </w:rPr>
          <w:tab/>
        </w:r>
        <w:r>
          <w:rPr>
            <w:rFonts w:eastAsiaTheme="minorEastAsia"/>
            <w:lang w:eastAsia="zh-CN"/>
          </w:rPr>
          <w:t>Mobility Registration Update and RAN Area Update</w:t>
        </w:r>
        <w:r>
          <w:rPr>
            <w:rStyle w:val="CommentReference"/>
            <w:rFonts w:ascii="Times New Roman" w:hAnsi="Times New Roman"/>
          </w:rPr>
          <w:t xml:space="preserve"> </w:t>
        </w:r>
      </w:ins>
    </w:p>
    <w:p w14:paraId="6696D437" w14:textId="412E6CFA" w:rsidR="003A0C2D" w:rsidRDefault="00231F0E">
      <w:pPr>
        <w:overflowPunct w:val="0"/>
        <w:autoSpaceDE w:val="0"/>
        <w:autoSpaceDN w:val="0"/>
        <w:adjustRightInd w:val="0"/>
        <w:textAlignment w:val="baseline"/>
        <w:rPr>
          <w:ins w:id="460" w:author="Xuelong Wang@R2#116bis" w:date="2022-01-28T11:39:00Z"/>
          <w:rFonts w:eastAsiaTheme="minorEastAsia"/>
          <w:lang w:eastAsia="zh-CN"/>
        </w:rPr>
      </w:pPr>
      <w:ins w:id="461" w:author="Xuelong Wang@R2#116bis" w:date="2022-01-28T11:39:00Z">
        <w:r>
          <w:t xml:space="preserve">The L2 U2N Remote UE performs </w:t>
        </w:r>
        <w:r>
          <w:rPr>
            <w:rFonts w:eastAsiaTheme="minorEastAsia"/>
            <w:lang w:eastAsia="zh-CN"/>
          </w:rPr>
          <w:t>Mobility Registration Update</w:t>
        </w:r>
        <w:r>
          <w:t xml:space="preserve">/RNAU based on the L2 U2N Relay UE’s serving cell when </w:t>
        </w:r>
        <w:r>
          <w:rPr>
            <w:rFonts w:eastAsia="宋体" w:hint="eastAsia"/>
            <w:lang w:val="en-US" w:eastAsia="zh-CN"/>
          </w:rPr>
          <w:t xml:space="preserve">it is </w:t>
        </w:r>
        <w:r>
          <w:t xml:space="preserve">PC5-RRC connected </w:t>
        </w:r>
        <w:r>
          <w:rPr>
            <w:rFonts w:eastAsia="宋体" w:hint="eastAsia"/>
            <w:lang w:val="en-US" w:eastAsia="zh-CN"/>
          </w:rPr>
          <w:t>with</w:t>
        </w:r>
        <w:r>
          <w:t xml:space="preserve"> the L2 U2N Relay UE. A U2N Remote UE in RRC_IDLE/RRC_INACTIVE </w:t>
        </w:r>
        <w:r>
          <w:lastRenderedPageBreak/>
          <w:t xml:space="preserve">initiates </w:t>
        </w:r>
        <w:r>
          <w:rPr>
            <w:rFonts w:eastAsiaTheme="minorEastAsia"/>
            <w:lang w:eastAsia="zh-CN"/>
          </w:rPr>
          <w:t>Mobility Registration Update</w:t>
        </w:r>
        <w:r>
          <w:t>/RNAU procedure if the serving cell changes (due to cell change by the U2N Relay UE) and the new serving cell is outside of the U2N Remote UE’s configured RNA/TA. For a U2N Remote UE served by indirect path, its serving cell is the serving cell of its connected U2N Relay UE.</w:t>
        </w:r>
      </w:ins>
    </w:p>
    <w:p w14:paraId="0BDA3C2A" w14:textId="77777777" w:rsidR="00513621" w:rsidRDefault="00231F0E">
      <w:pPr>
        <w:pStyle w:val="Heading4"/>
        <w:overflowPunct w:val="0"/>
        <w:autoSpaceDE w:val="0"/>
        <w:autoSpaceDN w:val="0"/>
        <w:adjustRightInd w:val="0"/>
        <w:textAlignment w:val="baseline"/>
        <w:rPr>
          <w:ins w:id="462" w:author="Xuelong Wang@R2#117" w:date="2022-02-28T08:46:00Z"/>
          <w:rFonts w:eastAsia="宋体"/>
        </w:rPr>
      </w:pPr>
      <w:ins w:id="463" w:author="Xuelong Wang@R2#116bis" w:date="2022-01-28T11:39:00Z">
        <w:r>
          <w:rPr>
            <w:lang w:eastAsia="zh-CN"/>
          </w:rPr>
          <w:t>16.x.6</w:t>
        </w:r>
        <w:r>
          <w:rPr>
            <w:lang w:eastAsia="zh-CN"/>
          </w:rPr>
          <w:tab/>
        </w:r>
        <w:r>
          <w:rPr>
            <w:rFonts w:eastAsia="宋体" w:hint="eastAsia"/>
          </w:rPr>
          <w:t>S</w:t>
        </w:r>
        <w:r>
          <w:rPr>
            <w:rFonts w:eastAsia="宋体"/>
          </w:rPr>
          <w:t>ervice Continuity for L2 U2N relay</w:t>
        </w:r>
      </w:ins>
    </w:p>
    <w:p w14:paraId="43582423" w14:textId="291AFFF6" w:rsidR="003A0C2D" w:rsidRDefault="00231F0E">
      <w:pPr>
        <w:pStyle w:val="Heading4"/>
        <w:overflowPunct w:val="0"/>
        <w:autoSpaceDE w:val="0"/>
        <w:autoSpaceDN w:val="0"/>
        <w:adjustRightInd w:val="0"/>
        <w:textAlignment w:val="baseline"/>
        <w:rPr>
          <w:ins w:id="464" w:author="Xuelong Wang@R2#116bis" w:date="2022-01-28T11:39:00Z"/>
          <w:rFonts w:eastAsiaTheme="minorEastAsia"/>
          <w:lang w:eastAsia="ja-JP"/>
        </w:rPr>
      </w:pPr>
      <w:ins w:id="465" w:author="Xuelong Wang@R2#116bis" w:date="2022-01-28T11:39:00Z">
        <w:r>
          <w:rPr>
            <w:lang w:eastAsia="zh-CN"/>
          </w:rPr>
          <w:t>16.x.6.1</w:t>
        </w:r>
        <w:r>
          <w:rPr>
            <w:rFonts w:eastAsiaTheme="minorEastAsia"/>
            <w:lang w:eastAsia="ja-JP"/>
          </w:rPr>
          <w:t xml:space="preserve"> Switching from indirect to direct path</w:t>
        </w:r>
      </w:ins>
    </w:p>
    <w:p w14:paraId="6EC2589E" w14:textId="77777777" w:rsidR="003A0C2D" w:rsidRDefault="00231F0E">
      <w:pPr>
        <w:rPr>
          <w:ins w:id="466" w:author="Xuelong Wang@R2#116bis" w:date="2022-01-28T11:39:00Z"/>
        </w:rPr>
      </w:pPr>
      <w:ins w:id="467" w:author="Xuelong Wang@R2#116bis" w:date="2022-01-28T11:39:00Z">
        <w:r>
          <w:t>For service continuity of L2 U2N relay, the following procedure is used, in case of U2N Remote UE switching to direct path:</w:t>
        </w:r>
      </w:ins>
    </w:p>
    <w:p w14:paraId="30CE9D36" w14:textId="77777777" w:rsidR="003A0C2D" w:rsidRDefault="00231F0E">
      <w:pPr>
        <w:jc w:val="center"/>
        <w:rPr>
          <w:ins w:id="468" w:author="Xuelong Wang@R2#116bis" w:date="2022-01-28T11:39:00Z"/>
          <w:rFonts w:ascii="Arial" w:hAnsi="Arial" w:cs="Arial"/>
        </w:rPr>
      </w:pPr>
      <w:ins w:id="469" w:author="Xuelong Wang@R2#116bis" w:date="2022-01-28T11:39:00Z">
        <w:r>
          <w:object w:dxaOrig="5956" w:dyaOrig="5246" w14:anchorId="52912A9C">
            <v:shape id="_x0000_i1029" type="#_x0000_t75" style="width:298.05pt;height:262.95pt" o:ole="">
              <v:imagedata r:id="rId31" o:title=""/>
            </v:shape>
            <o:OLEObject Type="Embed" ProgID="Visio.Drawing.15" ShapeID="_x0000_i1029" DrawAspect="Content" ObjectID="_1708157135" r:id="rId32"/>
          </w:object>
        </w:r>
      </w:ins>
    </w:p>
    <w:p w14:paraId="2C9CADE1" w14:textId="77777777" w:rsidR="003A0C2D" w:rsidRDefault="00231F0E">
      <w:pPr>
        <w:jc w:val="center"/>
        <w:rPr>
          <w:ins w:id="470" w:author="Xuelong Wang@R2#116bis" w:date="2022-01-28T11:39:00Z"/>
          <w:rFonts w:ascii="Arial" w:hAnsi="Arial" w:cs="Arial"/>
        </w:rPr>
      </w:pPr>
      <w:ins w:id="471" w:author="Xuelong Wang@R2#116bis" w:date="2022-01-28T11:39:00Z">
        <w:r>
          <w:rPr>
            <w:rFonts w:ascii="Arial" w:hAnsi="Arial" w:cs="Arial"/>
          </w:rPr>
          <w:t xml:space="preserve">Figure 16.x.6.1-1: Procedure for U2N Remote UE switching to direct </w:t>
        </w:r>
        <w:proofErr w:type="spellStart"/>
        <w:r>
          <w:rPr>
            <w:rFonts w:ascii="Arial" w:hAnsi="Arial" w:cs="Arial"/>
          </w:rPr>
          <w:t>Uu</w:t>
        </w:r>
        <w:proofErr w:type="spellEnd"/>
        <w:r>
          <w:rPr>
            <w:rFonts w:ascii="Arial" w:hAnsi="Arial" w:cs="Arial"/>
          </w:rPr>
          <w:t xml:space="preserve"> cell</w:t>
        </w:r>
      </w:ins>
    </w:p>
    <w:p w14:paraId="11C74916" w14:textId="3F6DA02F" w:rsidR="003A0C2D" w:rsidRPr="00D404AC" w:rsidRDefault="00231F0E" w:rsidP="00D404AC">
      <w:pPr>
        <w:pStyle w:val="B10"/>
        <w:overflowPunct w:val="0"/>
        <w:autoSpaceDE w:val="0"/>
        <w:autoSpaceDN w:val="0"/>
        <w:adjustRightInd w:val="0"/>
        <w:spacing w:line="240" w:lineRule="auto"/>
        <w:textAlignment w:val="baseline"/>
        <w:rPr>
          <w:ins w:id="472" w:author="Xuelong Wang@R2#116bis" w:date="2022-01-28T11:39:00Z"/>
          <w:rFonts w:eastAsia="宋体"/>
          <w:lang w:eastAsia="ja-JP"/>
        </w:rPr>
      </w:pPr>
      <w:ins w:id="473" w:author="Xuelong Wang@R2#116bis" w:date="2022-01-28T11:39:00Z">
        <w:r w:rsidRPr="00D404AC">
          <w:rPr>
            <w:rFonts w:eastAsia="宋体"/>
            <w:lang w:eastAsia="ja-JP"/>
          </w:rPr>
          <w:t>1.</w:t>
        </w:r>
      </w:ins>
      <w:r w:rsidR="00D404AC">
        <w:rPr>
          <w:rFonts w:eastAsia="宋体"/>
          <w:lang w:eastAsia="ja-JP"/>
        </w:rPr>
        <w:tab/>
      </w:r>
      <w:ins w:id="474" w:author="Xuelong Wang@R2#116bis" w:date="2022-01-28T11:39:00Z">
        <w:r w:rsidRPr="00D404AC">
          <w:rPr>
            <w:rFonts w:eastAsia="宋体"/>
            <w:lang w:eastAsia="ja-JP"/>
          </w:rPr>
          <w:t xml:space="preserve">The </w:t>
        </w:r>
        <w:proofErr w:type="spellStart"/>
        <w:r w:rsidRPr="00D404AC">
          <w:rPr>
            <w:rFonts w:eastAsia="宋体"/>
            <w:lang w:eastAsia="ja-JP"/>
          </w:rPr>
          <w:t>Uu</w:t>
        </w:r>
        <w:proofErr w:type="spellEnd"/>
        <w:r w:rsidRPr="00D404AC">
          <w:rPr>
            <w:rFonts w:eastAsia="宋体"/>
            <w:lang w:eastAsia="ja-JP"/>
          </w:rPr>
          <w:t xml:space="preserve"> measurement configuration and measurement report signalling procedures </w:t>
        </w:r>
      </w:ins>
      <w:ins w:id="475" w:author="Xuelong Wang@R2#117" w:date="2022-02-28T08:46:00Z">
        <w:r w:rsidR="00D404AC" w:rsidRPr="00D404AC">
          <w:rPr>
            <w:rFonts w:eastAsia="宋体"/>
            <w:lang w:eastAsia="ja-JP"/>
          </w:rPr>
          <w:t>are</w:t>
        </w:r>
      </w:ins>
      <w:ins w:id="476" w:author="Xuelong Wang@R2#116bis" w:date="2022-01-28T11:39:00Z">
        <w:r w:rsidRPr="00D404AC">
          <w:rPr>
            <w:rFonts w:eastAsia="宋体"/>
            <w:lang w:eastAsia="ja-JP"/>
          </w:rPr>
          <w:t xml:space="preserve"> performed to evaluate both relay link measurement and </w:t>
        </w:r>
        <w:proofErr w:type="spellStart"/>
        <w:r w:rsidRPr="00D404AC">
          <w:rPr>
            <w:rFonts w:eastAsia="宋体"/>
            <w:lang w:eastAsia="ja-JP"/>
          </w:rPr>
          <w:t>Uu</w:t>
        </w:r>
        <w:proofErr w:type="spellEnd"/>
        <w:r w:rsidRPr="00D404AC">
          <w:rPr>
            <w:rFonts w:eastAsia="宋体"/>
            <w:lang w:eastAsia="ja-JP"/>
          </w:rPr>
          <w:t xml:space="preserve"> link measurement. The measurement results from U2N Remote UE are reported when configured reporting criteria is met. The SL relay measurement report shall include at least U2N Relay UE’s source L2 ID, serving cell ID (</w:t>
        </w:r>
        <w:proofErr w:type="gramStart"/>
        <w:r w:rsidRPr="00D404AC">
          <w:rPr>
            <w:rFonts w:eastAsia="宋体"/>
            <w:lang w:eastAsia="ja-JP"/>
          </w:rPr>
          <w:t>i.e.</w:t>
        </w:r>
        <w:proofErr w:type="gramEnd"/>
        <w:r w:rsidRPr="00D404AC">
          <w:rPr>
            <w:rFonts w:eastAsia="宋体"/>
            <w:lang w:eastAsia="ja-JP"/>
          </w:rPr>
          <w:t xml:space="preserve"> NCGI), and SL measurement quantity information. SL measurement quantity can be SL-RSRP of the serving Relay UE, and if SL-RSRP is not available, SD-RSRP is used.</w:t>
        </w:r>
      </w:ins>
    </w:p>
    <w:p w14:paraId="608F99F3" w14:textId="5E345ED7" w:rsidR="003A0C2D" w:rsidRPr="00D404AC" w:rsidRDefault="00231F0E" w:rsidP="00D404AC">
      <w:pPr>
        <w:pStyle w:val="B10"/>
        <w:overflowPunct w:val="0"/>
        <w:autoSpaceDE w:val="0"/>
        <w:autoSpaceDN w:val="0"/>
        <w:adjustRightInd w:val="0"/>
        <w:spacing w:line="240" w:lineRule="auto"/>
        <w:textAlignment w:val="baseline"/>
        <w:rPr>
          <w:ins w:id="477" w:author="Xuelong Wang@R2#116bis" w:date="2022-01-28T11:39:00Z"/>
          <w:rFonts w:eastAsia="宋体"/>
          <w:lang w:eastAsia="ja-JP"/>
        </w:rPr>
      </w:pPr>
      <w:ins w:id="478" w:author="Xuelong Wang@R2#116bis" w:date="2022-01-28T11:39:00Z">
        <w:r w:rsidRPr="00D404AC">
          <w:rPr>
            <w:rFonts w:eastAsia="宋体"/>
            <w:lang w:eastAsia="ja-JP"/>
          </w:rPr>
          <w:t>2.</w:t>
        </w:r>
      </w:ins>
      <w:r w:rsidR="00D404AC">
        <w:rPr>
          <w:rFonts w:eastAsia="宋体"/>
          <w:lang w:eastAsia="ja-JP"/>
        </w:rPr>
        <w:tab/>
      </w:r>
      <w:ins w:id="479" w:author="Xuelong Wang@R2#116bis" w:date="2022-01-28T11:39:00Z">
        <w:r w:rsidRPr="00D404AC">
          <w:rPr>
            <w:rFonts w:eastAsia="宋体"/>
            <w:lang w:eastAsia="ja-JP"/>
          </w:rPr>
          <w:t xml:space="preserve">The </w:t>
        </w:r>
        <w:proofErr w:type="spellStart"/>
        <w:r w:rsidRPr="00D404AC">
          <w:rPr>
            <w:rFonts w:eastAsia="宋体"/>
            <w:lang w:eastAsia="ja-JP"/>
          </w:rPr>
          <w:t>gNB</w:t>
        </w:r>
        <w:proofErr w:type="spellEnd"/>
        <w:r w:rsidRPr="00D404AC">
          <w:rPr>
            <w:rFonts w:eastAsia="宋体"/>
            <w:lang w:eastAsia="ja-JP"/>
          </w:rPr>
          <w:t xml:space="preserve"> decides to switch the U2N Remote UE onto direct </w:t>
        </w:r>
        <w:proofErr w:type="spellStart"/>
        <w:r w:rsidRPr="00D404AC">
          <w:rPr>
            <w:rFonts w:eastAsia="宋体"/>
            <w:lang w:eastAsia="ja-JP"/>
          </w:rPr>
          <w:t>Uu</w:t>
        </w:r>
        <w:proofErr w:type="spellEnd"/>
        <w:r w:rsidRPr="00D404AC">
          <w:rPr>
            <w:rFonts w:eastAsia="宋体"/>
            <w:lang w:eastAsia="ja-JP"/>
          </w:rPr>
          <w:t xml:space="preserve"> path. </w:t>
        </w:r>
      </w:ins>
    </w:p>
    <w:p w14:paraId="0011E5DC" w14:textId="32958818" w:rsidR="003A0C2D" w:rsidRPr="00D404AC" w:rsidRDefault="00231F0E" w:rsidP="00D404AC">
      <w:pPr>
        <w:pStyle w:val="B10"/>
        <w:overflowPunct w:val="0"/>
        <w:autoSpaceDE w:val="0"/>
        <w:autoSpaceDN w:val="0"/>
        <w:adjustRightInd w:val="0"/>
        <w:spacing w:line="240" w:lineRule="auto"/>
        <w:textAlignment w:val="baseline"/>
        <w:rPr>
          <w:ins w:id="480" w:author="Xuelong Wang@R2#116bis" w:date="2022-01-28T11:39:00Z"/>
          <w:rFonts w:eastAsia="宋体"/>
          <w:lang w:eastAsia="ja-JP"/>
        </w:rPr>
      </w:pPr>
      <w:ins w:id="481" w:author="Xuelong Wang@R2#116bis" w:date="2022-01-28T11:39:00Z">
        <w:r w:rsidRPr="00D404AC">
          <w:rPr>
            <w:rFonts w:eastAsia="宋体"/>
            <w:lang w:eastAsia="ja-JP"/>
          </w:rPr>
          <w:t>3.</w:t>
        </w:r>
      </w:ins>
      <w:r w:rsidR="00D404AC">
        <w:rPr>
          <w:rFonts w:eastAsia="宋体"/>
          <w:lang w:eastAsia="ja-JP"/>
        </w:rPr>
        <w:tab/>
      </w:r>
      <w:ins w:id="482" w:author="Xuelong Wang@R2#116bis" w:date="2022-01-28T11:39:00Z">
        <w:r w:rsidRPr="00D404AC">
          <w:rPr>
            <w:rFonts w:eastAsia="宋体"/>
            <w:lang w:eastAsia="ja-JP"/>
          </w:rPr>
          <w:t xml:space="preserve">The </w:t>
        </w:r>
        <w:proofErr w:type="spellStart"/>
        <w:r w:rsidRPr="00D404AC">
          <w:rPr>
            <w:rFonts w:eastAsia="宋体"/>
            <w:lang w:eastAsia="ja-JP"/>
          </w:rPr>
          <w:t>gNB</w:t>
        </w:r>
        <w:proofErr w:type="spellEnd"/>
        <w:r w:rsidRPr="00D404AC">
          <w:rPr>
            <w:rFonts w:eastAsia="宋体"/>
            <w:lang w:eastAsia="ja-JP"/>
          </w:rPr>
          <w:t xml:space="preserve"> sends </w:t>
        </w:r>
        <w:proofErr w:type="spellStart"/>
        <w:r w:rsidRPr="00D404AC">
          <w:rPr>
            <w:rFonts w:eastAsia="宋体"/>
            <w:lang w:eastAsia="ja-JP"/>
          </w:rPr>
          <w:t>RRCReconfiguration</w:t>
        </w:r>
        <w:proofErr w:type="spellEnd"/>
        <w:r w:rsidRPr="00D404AC">
          <w:rPr>
            <w:rFonts w:eastAsia="宋体"/>
            <w:lang w:eastAsia="ja-JP"/>
          </w:rPr>
          <w:t xml:space="preserve"> message to the U2N Remote UE. The U2N Remote UE stops UP and CP transmission via U2N Relay UE after reception of </w:t>
        </w:r>
        <w:proofErr w:type="spellStart"/>
        <w:r w:rsidRPr="00D404AC">
          <w:rPr>
            <w:rFonts w:eastAsia="宋体"/>
            <w:lang w:eastAsia="ja-JP"/>
          </w:rPr>
          <w:t>RRCReconfiguration</w:t>
        </w:r>
        <w:proofErr w:type="spellEnd"/>
        <w:r w:rsidRPr="00D404AC">
          <w:rPr>
            <w:rFonts w:eastAsia="宋体"/>
            <w:lang w:eastAsia="ja-JP"/>
          </w:rPr>
          <w:t xml:space="preserve"> message from the </w:t>
        </w:r>
        <w:proofErr w:type="spellStart"/>
        <w:r w:rsidRPr="00D404AC">
          <w:rPr>
            <w:rFonts w:eastAsia="宋体"/>
            <w:lang w:eastAsia="ja-JP"/>
          </w:rPr>
          <w:t>gNB</w:t>
        </w:r>
        <w:proofErr w:type="spellEnd"/>
        <w:r w:rsidRPr="00D404AC">
          <w:rPr>
            <w:rFonts w:eastAsia="宋体"/>
            <w:lang w:eastAsia="ja-JP"/>
          </w:rPr>
          <w:t xml:space="preserve">. </w:t>
        </w:r>
      </w:ins>
    </w:p>
    <w:p w14:paraId="49ABCF96" w14:textId="1114B32C" w:rsidR="003A0C2D" w:rsidRPr="00D404AC" w:rsidRDefault="00231F0E" w:rsidP="00D404AC">
      <w:pPr>
        <w:pStyle w:val="B10"/>
        <w:overflowPunct w:val="0"/>
        <w:autoSpaceDE w:val="0"/>
        <w:autoSpaceDN w:val="0"/>
        <w:adjustRightInd w:val="0"/>
        <w:spacing w:line="240" w:lineRule="auto"/>
        <w:textAlignment w:val="baseline"/>
        <w:rPr>
          <w:ins w:id="483" w:author="Xuelong Wang@R2#116bis" w:date="2022-01-28T11:39:00Z"/>
          <w:rFonts w:eastAsia="宋体"/>
          <w:lang w:eastAsia="ja-JP"/>
        </w:rPr>
      </w:pPr>
      <w:ins w:id="484" w:author="Xuelong Wang@R2#116bis" w:date="2022-01-28T11:39:00Z">
        <w:r w:rsidRPr="00D404AC">
          <w:rPr>
            <w:rFonts w:eastAsia="宋体"/>
            <w:lang w:eastAsia="ja-JP"/>
          </w:rPr>
          <w:t>4.</w:t>
        </w:r>
      </w:ins>
      <w:r w:rsidR="00E00F5C">
        <w:rPr>
          <w:rFonts w:eastAsia="宋体"/>
          <w:lang w:eastAsia="ja-JP"/>
        </w:rPr>
        <w:tab/>
      </w:r>
      <w:ins w:id="485" w:author="Xuelong Wang@R2#116bis" w:date="2022-01-28T11:39:00Z">
        <w:r w:rsidRPr="00D404AC">
          <w:rPr>
            <w:rFonts w:eastAsia="宋体"/>
            <w:lang w:eastAsia="ja-JP"/>
          </w:rPr>
          <w:t xml:space="preserve">The U2N Remote UE synchronizes with the </w:t>
        </w:r>
        <w:proofErr w:type="spellStart"/>
        <w:r w:rsidRPr="00D404AC">
          <w:rPr>
            <w:rFonts w:eastAsia="宋体"/>
            <w:lang w:eastAsia="ja-JP"/>
          </w:rPr>
          <w:t>gNB</w:t>
        </w:r>
        <w:proofErr w:type="spellEnd"/>
        <w:r w:rsidRPr="00D404AC">
          <w:rPr>
            <w:rFonts w:eastAsia="宋体"/>
            <w:lang w:eastAsia="ja-JP"/>
          </w:rPr>
          <w:t xml:space="preserve"> and performs Random Access. </w:t>
        </w:r>
      </w:ins>
    </w:p>
    <w:p w14:paraId="5F477CD7" w14:textId="47447224" w:rsidR="003A0C2D" w:rsidRPr="000F677F" w:rsidRDefault="00231F0E" w:rsidP="00D404AC">
      <w:pPr>
        <w:pStyle w:val="B10"/>
        <w:overflowPunct w:val="0"/>
        <w:autoSpaceDE w:val="0"/>
        <w:autoSpaceDN w:val="0"/>
        <w:adjustRightInd w:val="0"/>
        <w:spacing w:line="240" w:lineRule="auto"/>
        <w:textAlignment w:val="baseline"/>
        <w:rPr>
          <w:ins w:id="486" w:author="Xuelong Wang@R2#116bis" w:date="2022-01-28T11:39:00Z"/>
          <w:rFonts w:eastAsia="MS Mincho"/>
          <w:lang w:eastAsia="ja-JP"/>
        </w:rPr>
      </w:pPr>
      <w:ins w:id="487" w:author="Xuelong Wang@R2#116bis" w:date="2022-01-28T11:39:00Z">
        <w:r w:rsidRPr="00D404AC">
          <w:rPr>
            <w:rFonts w:eastAsia="宋体"/>
            <w:lang w:eastAsia="ja-JP"/>
          </w:rPr>
          <w:t>5.</w:t>
        </w:r>
      </w:ins>
      <w:r w:rsidR="00E00F5C">
        <w:rPr>
          <w:rFonts w:eastAsia="宋体"/>
          <w:lang w:eastAsia="ja-JP"/>
        </w:rPr>
        <w:tab/>
      </w:r>
      <w:ins w:id="488" w:author="Xuelong Wang@R2#116bis" w:date="2022-01-28T11:39:00Z">
        <w:r w:rsidRPr="00D404AC">
          <w:rPr>
            <w:rFonts w:eastAsia="宋体"/>
            <w:lang w:eastAsia="ja-JP"/>
          </w:rPr>
          <w:t>The UE (</w:t>
        </w:r>
        <w:proofErr w:type="gramStart"/>
        <w:r w:rsidRPr="00D404AC">
          <w:rPr>
            <w:rFonts w:eastAsia="宋体"/>
            <w:lang w:eastAsia="ja-JP"/>
          </w:rPr>
          <w:t>i.e.</w:t>
        </w:r>
        <w:proofErr w:type="gramEnd"/>
        <w:r w:rsidRPr="00D404AC">
          <w:rPr>
            <w:rFonts w:eastAsia="宋体"/>
            <w:lang w:eastAsia="ja-JP"/>
          </w:rPr>
          <w:t xml:space="preserve"> U2N Remote UE in previous steps) sends the </w:t>
        </w:r>
        <w:proofErr w:type="spellStart"/>
        <w:r w:rsidRPr="00D404AC">
          <w:rPr>
            <w:rFonts w:eastAsia="宋体"/>
            <w:lang w:eastAsia="ja-JP"/>
          </w:rPr>
          <w:t>RRCReconfigurationComplete</w:t>
        </w:r>
        <w:proofErr w:type="spellEnd"/>
        <w:r w:rsidRPr="00D404AC">
          <w:rPr>
            <w:rFonts w:eastAsia="宋体"/>
            <w:lang w:eastAsia="ja-JP"/>
          </w:rPr>
          <w:t xml:space="preserve"> to the </w:t>
        </w:r>
        <w:proofErr w:type="spellStart"/>
        <w:r w:rsidRPr="00D404AC">
          <w:rPr>
            <w:rFonts w:eastAsia="宋体"/>
            <w:lang w:eastAsia="ja-JP"/>
          </w:rPr>
          <w:t>gNB</w:t>
        </w:r>
        <w:proofErr w:type="spellEnd"/>
        <w:r w:rsidRPr="00D404AC">
          <w:rPr>
            <w:rFonts w:eastAsia="宋体"/>
            <w:lang w:eastAsia="ja-JP"/>
          </w:rPr>
          <w:t xml:space="preserve"> via direct path, using the configuration provided in the </w:t>
        </w:r>
        <w:proofErr w:type="spellStart"/>
        <w:r w:rsidRPr="00D404AC">
          <w:rPr>
            <w:rFonts w:eastAsia="宋体"/>
            <w:lang w:eastAsia="ja-JP"/>
          </w:rPr>
          <w:t>RRCReconfiguration</w:t>
        </w:r>
        <w:proofErr w:type="spellEnd"/>
        <w:r w:rsidRPr="00D404AC">
          <w:rPr>
            <w:rFonts w:eastAsia="宋体"/>
            <w:lang w:eastAsia="ja-JP"/>
          </w:rPr>
          <w:t xml:space="preserve"> message. From this step, the UE (</w:t>
        </w:r>
        <w:proofErr w:type="gramStart"/>
        <w:r w:rsidRPr="00D404AC">
          <w:rPr>
            <w:rFonts w:eastAsia="宋体"/>
            <w:lang w:eastAsia="ja-JP"/>
          </w:rPr>
          <w:t>i.e.</w:t>
        </w:r>
        <w:proofErr w:type="gramEnd"/>
        <w:r w:rsidRPr="00D404AC">
          <w:rPr>
            <w:rFonts w:eastAsia="宋体"/>
            <w:lang w:eastAsia="ja-JP"/>
          </w:rPr>
          <w:t xml:space="preserve"> U2N Remote UE in previous steps) uses the RRC connection via the direct path to the </w:t>
        </w:r>
        <w:proofErr w:type="spellStart"/>
        <w:r w:rsidRPr="00D404AC">
          <w:rPr>
            <w:rFonts w:eastAsia="宋体"/>
            <w:lang w:eastAsia="ja-JP"/>
          </w:rPr>
          <w:t>gNB</w:t>
        </w:r>
      </w:ins>
      <w:proofErr w:type="spellEnd"/>
      <w:ins w:id="489" w:author="Xuelong Wang@R2#117" w:date="2022-03-02T13:30:00Z">
        <w:r w:rsidR="001F3F39">
          <w:rPr>
            <w:rFonts w:eastAsia="宋体" w:hint="eastAsia"/>
            <w:lang w:eastAsia="zh-CN"/>
          </w:rPr>
          <w:t>.</w:t>
        </w:r>
      </w:ins>
    </w:p>
    <w:p w14:paraId="548D394B" w14:textId="07631C6A" w:rsidR="003A0C2D" w:rsidRDefault="00231F0E" w:rsidP="00D404AC">
      <w:pPr>
        <w:pStyle w:val="B10"/>
        <w:overflowPunct w:val="0"/>
        <w:autoSpaceDE w:val="0"/>
        <w:autoSpaceDN w:val="0"/>
        <w:adjustRightInd w:val="0"/>
        <w:spacing w:line="240" w:lineRule="auto"/>
        <w:textAlignment w:val="baseline"/>
        <w:rPr>
          <w:ins w:id="490" w:author="Xuelong Wang@R2#116bis" w:date="2022-01-28T11:39:00Z"/>
        </w:rPr>
      </w:pPr>
      <w:ins w:id="491" w:author="Xuelong Wang@R2#116bis" w:date="2022-01-28T11:39:00Z">
        <w:r w:rsidRPr="00D404AC">
          <w:rPr>
            <w:rFonts w:eastAsia="宋体"/>
            <w:lang w:eastAsia="ja-JP"/>
          </w:rPr>
          <w:t>6.</w:t>
        </w:r>
      </w:ins>
      <w:r w:rsidR="00E00F5C">
        <w:rPr>
          <w:rFonts w:eastAsia="宋体"/>
          <w:lang w:eastAsia="ja-JP"/>
        </w:rPr>
        <w:tab/>
      </w:r>
      <w:ins w:id="492" w:author="Xuelong Wang@R2#116bis" w:date="2022-01-28T11:39:00Z">
        <w:r w:rsidRPr="00D404AC">
          <w:rPr>
            <w:rFonts w:eastAsia="宋体"/>
            <w:lang w:eastAsia="ja-JP"/>
          </w:rPr>
          <w:t xml:space="preserve">The </w:t>
        </w:r>
        <w:proofErr w:type="spellStart"/>
        <w:r w:rsidRPr="00D404AC">
          <w:rPr>
            <w:rFonts w:eastAsia="宋体"/>
            <w:lang w:eastAsia="ja-JP"/>
          </w:rPr>
          <w:t>gNB</w:t>
        </w:r>
        <w:proofErr w:type="spellEnd"/>
        <w:r w:rsidRPr="00D404AC">
          <w:rPr>
            <w:rFonts w:eastAsia="宋体"/>
            <w:lang w:eastAsia="ja-JP"/>
          </w:rPr>
          <w:t xml:space="preserve"> sends </w:t>
        </w:r>
        <w:proofErr w:type="spellStart"/>
        <w:r w:rsidRPr="00D404AC">
          <w:rPr>
            <w:rFonts w:eastAsia="宋体"/>
            <w:lang w:eastAsia="ja-JP"/>
          </w:rPr>
          <w:t>RRCReconfiguration</w:t>
        </w:r>
        <w:proofErr w:type="spellEnd"/>
        <w:r w:rsidRPr="00D404AC">
          <w:rPr>
            <w:rFonts w:eastAsia="宋体"/>
            <w:lang w:eastAsia="ja-JP"/>
          </w:rPr>
          <w:t xml:space="preserve"> message to the U2N Relay UE to reconfigure the connection between the U2N Relay UE and the </w:t>
        </w:r>
        <w:proofErr w:type="spellStart"/>
        <w:r w:rsidRPr="00D404AC">
          <w:rPr>
            <w:rFonts w:eastAsia="宋体"/>
            <w:lang w:eastAsia="ja-JP"/>
          </w:rPr>
          <w:t>gNB</w:t>
        </w:r>
        <w:proofErr w:type="spellEnd"/>
        <w:r w:rsidRPr="00D404AC">
          <w:rPr>
            <w:rFonts w:eastAsia="宋体"/>
            <w:lang w:eastAsia="ja-JP"/>
          </w:rPr>
          <w:t xml:space="preserve">. The </w:t>
        </w:r>
        <w:proofErr w:type="spellStart"/>
        <w:r w:rsidRPr="00D404AC">
          <w:rPr>
            <w:rFonts w:eastAsia="宋体"/>
            <w:lang w:eastAsia="ja-JP"/>
          </w:rPr>
          <w:t>RRCReconfiguration</w:t>
        </w:r>
        <w:proofErr w:type="spellEnd"/>
        <w:r w:rsidRPr="00D404AC">
          <w:rPr>
            <w:rFonts w:eastAsia="宋体"/>
            <w:lang w:eastAsia="ja-JP"/>
          </w:rPr>
          <w:t xml:space="preserve"> message to the U2N Relay UE can be sent any time after step 3 based on </w:t>
        </w:r>
        <w:proofErr w:type="spellStart"/>
        <w:r w:rsidRPr="00D404AC">
          <w:rPr>
            <w:rFonts w:eastAsia="宋体"/>
            <w:lang w:eastAsia="ja-JP"/>
          </w:rPr>
          <w:t>gNB</w:t>
        </w:r>
        <w:proofErr w:type="spellEnd"/>
        <w:r w:rsidRPr="00D404AC">
          <w:rPr>
            <w:rFonts w:eastAsia="宋体"/>
            <w:lang w:eastAsia="ja-JP"/>
          </w:rPr>
          <w:t xml:space="preserve"> implementation (</w:t>
        </w:r>
        <w:proofErr w:type="gramStart"/>
        <w:r w:rsidRPr="00D404AC">
          <w:rPr>
            <w:rFonts w:eastAsia="宋体"/>
            <w:lang w:eastAsia="ja-JP"/>
          </w:rPr>
          <w:t>e.g.</w:t>
        </w:r>
        <w:proofErr w:type="gramEnd"/>
        <w:r w:rsidRPr="00D404AC">
          <w:rPr>
            <w:rFonts w:eastAsia="宋体"/>
            <w:lang w:eastAsia="ja-JP"/>
          </w:rPr>
          <w:t xml:space="preserve"> to release </w:t>
        </w:r>
        <w:proofErr w:type="spellStart"/>
        <w:r w:rsidRPr="00D404AC">
          <w:rPr>
            <w:rFonts w:eastAsia="宋体"/>
            <w:lang w:eastAsia="ja-JP"/>
          </w:rPr>
          <w:t>Uu</w:t>
        </w:r>
        <w:proofErr w:type="spellEnd"/>
        <w:r w:rsidRPr="00D404AC">
          <w:rPr>
            <w:rFonts w:eastAsia="宋体"/>
            <w:lang w:eastAsia="ja-JP"/>
          </w:rPr>
          <w:t xml:space="preserve"> and PC5 RLC </w:t>
        </w:r>
      </w:ins>
      <w:ins w:id="493" w:author="Xuelong Wang@R2#117" w:date="2022-03-02T11:41:00Z">
        <w:r w:rsidR="002429C8" w:rsidRPr="00D404AC">
          <w:rPr>
            <w:rFonts w:eastAsia="宋体" w:hint="eastAsia"/>
            <w:lang w:eastAsia="ja-JP"/>
          </w:rPr>
          <w:t xml:space="preserve">channel </w:t>
        </w:r>
      </w:ins>
      <w:ins w:id="494" w:author="Xuelong Wang@R2#116bis" w:date="2022-01-28T11:39:00Z">
        <w:r w:rsidRPr="00D404AC">
          <w:rPr>
            <w:rFonts w:eastAsia="宋体"/>
            <w:lang w:eastAsia="ja-JP"/>
          </w:rPr>
          <w:t xml:space="preserve">configuration for relaying, and bearer mapping configuration between PC5 RLC and </w:t>
        </w:r>
        <w:proofErr w:type="spellStart"/>
        <w:r w:rsidRPr="00D404AC">
          <w:rPr>
            <w:rFonts w:eastAsia="宋体"/>
            <w:lang w:eastAsia="ja-JP"/>
          </w:rPr>
          <w:t>Uu</w:t>
        </w:r>
        <w:proofErr w:type="spellEnd"/>
        <w:r w:rsidRPr="00D404AC">
          <w:rPr>
            <w:rFonts w:eastAsia="宋体"/>
            <w:lang w:eastAsia="ja-JP"/>
          </w:rPr>
          <w:t xml:space="preserve"> RLC).</w:t>
        </w:r>
        <w:r>
          <w:t xml:space="preserve"> </w:t>
        </w:r>
      </w:ins>
    </w:p>
    <w:p w14:paraId="48DBCF62" w14:textId="374929B6" w:rsidR="003A0C2D" w:rsidRPr="00D404AC" w:rsidRDefault="00231F0E" w:rsidP="00D404AC">
      <w:pPr>
        <w:pStyle w:val="B10"/>
        <w:overflowPunct w:val="0"/>
        <w:autoSpaceDE w:val="0"/>
        <w:autoSpaceDN w:val="0"/>
        <w:adjustRightInd w:val="0"/>
        <w:spacing w:line="240" w:lineRule="auto"/>
        <w:textAlignment w:val="baseline"/>
        <w:rPr>
          <w:ins w:id="495" w:author="Xuelong Wang@R2#116bis" w:date="2022-01-28T11:39:00Z"/>
          <w:rFonts w:eastAsia="宋体"/>
          <w:lang w:eastAsia="ja-JP"/>
        </w:rPr>
      </w:pPr>
      <w:ins w:id="496" w:author="Xuelong Wang@R2#116bis" w:date="2022-01-28T11:39:00Z">
        <w:r w:rsidRPr="00D404AC">
          <w:rPr>
            <w:rFonts w:eastAsia="宋体"/>
            <w:lang w:eastAsia="ja-JP"/>
          </w:rPr>
          <w:t>7.</w:t>
        </w:r>
      </w:ins>
      <w:r w:rsidR="00E00F5C">
        <w:rPr>
          <w:rFonts w:eastAsia="宋体"/>
          <w:lang w:eastAsia="ja-JP"/>
        </w:rPr>
        <w:tab/>
      </w:r>
      <w:ins w:id="497" w:author="Xuelong Wang@R2#116bis" w:date="2022-01-28T11:39:00Z">
        <w:r w:rsidRPr="00D404AC">
          <w:rPr>
            <w:rFonts w:eastAsia="宋体"/>
            <w:lang w:eastAsia="ja-JP"/>
          </w:rPr>
          <w:t xml:space="preserve">Either U2N Relay UE or U2N Remote UE can initiate the PC5 unicast link release (PC5-S). The timing to execute link release is up to UE implementation. The U2N Relay UE can execute PC5 connection reconfiguration to release PC5 RLC </w:t>
        </w:r>
        <w:r w:rsidRPr="00D404AC">
          <w:rPr>
            <w:rFonts w:eastAsia="宋体" w:hint="eastAsia"/>
            <w:lang w:eastAsia="ja-JP"/>
          </w:rPr>
          <w:t xml:space="preserve">channel </w:t>
        </w:r>
        <w:r w:rsidRPr="00D404AC">
          <w:rPr>
            <w:rFonts w:eastAsia="宋体"/>
            <w:lang w:eastAsia="ja-JP"/>
          </w:rPr>
          <w:t xml:space="preserve">for relaying upon reception of RRC Reconfiguration by </w:t>
        </w:r>
        <w:proofErr w:type="spellStart"/>
        <w:r w:rsidRPr="00D404AC">
          <w:rPr>
            <w:rFonts w:eastAsia="宋体"/>
            <w:lang w:eastAsia="ja-JP"/>
          </w:rPr>
          <w:t>gNB</w:t>
        </w:r>
        <w:proofErr w:type="spellEnd"/>
        <w:r w:rsidRPr="00D404AC">
          <w:rPr>
            <w:rFonts w:eastAsia="宋体"/>
            <w:lang w:eastAsia="ja-JP"/>
          </w:rPr>
          <w:t xml:space="preserve"> in </w:t>
        </w:r>
        <w:r w:rsidRPr="00D404AC">
          <w:rPr>
            <w:rFonts w:eastAsia="宋体"/>
            <w:lang w:eastAsia="ja-JP"/>
          </w:rPr>
          <w:lastRenderedPageBreak/>
          <w:t>Step 6, or the UE (</w:t>
        </w:r>
        <w:proofErr w:type="gramStart"/>
        <w:r w:rsidRPr="00D404AC">
          <w:rPr>
            <w:rFonts w:eastAsia="宋体"/>
            <w:lang w:eastAsia="ja-JP"/>
          </w:rPr>
          <w:t>i.e.</w:t>
        </w:r>
        <w:proofErr w:type="gramEnd"/>
        <w:r w:rsidRPr="00D404AC">
          <w:rPr>
            <w:rFonts w:eastAsia="宋体"/>
            <w:lang w:eastAsia="ja-JP"/>
          </w:rPr>
          <w:t xml:space="preserve"> previous U2N Remote UE) can execute PC5 connection reconfiguration to release PC5 RLC </w:t>
        </w:r>
        <w:r w:rsidRPr="00D404AC">
          <w:rPr>
            <w:rFonts w:eastAsia="宋体" w:hint="eastAsia"/>
            <w:lang w:eastAsia="ja-JP"/>
          </w:rPr>
          <w:t xml:space="preserve">channel </w:t>
        </w:r>
        <w:r w:rsidRPr="00D404AC">
          <w:rPr>
            <w:rFonts w:eastAsia="宋体"/>
            <w:lang w:eastAsia="ja-JP"/>
          </w:rPr>
          <w:t xml:space="preserve">for relaying upon reception of RRC Reconfiguration by </w:t>
        </w:r>
        <w:proofErr w:type="spellStart"/>
        <w:r w:rsidRPr="00D404AC">
          <w:rPr>
            <w:rFonts w:eastAsia="宋体"/>
            <w:lang w:eastAsia="ja-JP"/>
          </w:rPr>
          <w:t>gNB</w:t>
        </w:r>
        <w:proofErr w:type="spellEnd"/>
        <w:r w:rsidRPr="00D404AC">
          <w:rPr>
            <w:rFonts w:eastAsia="宋体"/>
            <w:lang w:eastAsia="ja-JP"/>
          </w:rPr>
          <w:t xml:space="preserve"> in Step 3. </w:t>
        </w:r>
      </w:ins>
    </w:p>
    <w:p w14:paraId="76983B55" w14:textId="6728AC47" w:rsidR="003A0C2D" w:rsidRPr="00D404AC" w:rsidRDefault="00231F0E" w:rsidP="00D404AC">
      <w:pPr>
        <w:pStyle w:val="B10"/>
        <w:overflowPunct w:val="0"/>
        <w:autoSpaceDE w:val="0"/>
        <w:autoSpaceDN w:val="0"/>
        <w:adjustRightInd w:val="0"/>
        <w:spacing w:line="240" w:lineRule="auto"/>
        <w:textAlignment w:val="baseline"/>
        <w:rPr>
          <w:ins w:id="498" w:author="Xuelong Wang@R2#116bis" w:date="2022-01-28T11:39:00Z"/>
          <w:rFonts w:eastAsia="宋体"/>
          <w:lang w:eastAsia="ja-JP"/>
        </w:rPr>
      </w:pPr>
      <w:ins w:id="499" w:author="Xuelong Wang@R2#116bis" w:date="2022-01-28T11:39:00Z">
        <w:r w:rsidRPr="00D404AC">
          <w:rPr>
            <w:rFonts w:eastAsia="宋体"/>
            <w:lang w:eastAsia="ja-JP"/>
          </w:rPr>
          <w:t>8.</w:t>
        </w:r>
      </w:ins>
      <w:r w:rsidR="00E00F5C">
        <w:rPr>
          <w:rFonts w:eastAsia="宋体"/>
          <w:lang w:eastAsia="ja-JP"/>
        </w:rPr>
        <w:tab/>
      </w:r>
      <w:ins w:id="500" w:author="Xuelong Wang@R2#116bis" w:date="2022-01-28T11:39:00Z">
        <w:r w:rsidRPr="00D404AC">
          <w:rPr>
            <w:rFonts w:eastAsia="宋体"/>
            <w:lang w:eastAsia="ja-JP"/>
          </w:rPr>
          <w:t>The data path is switched from indirect path to direct path between the UE (</w:t>
        </w:r>
        <w:proofErr w:type="gramStart"/>
        <w:r w:rsidRPr="00D404AC">
          <w:rPr>
            <w:rFonts w:eastAsia="宋体"/>
            <w:lang w:eastAsia="ja-JP"/>
          </w:rPr>
          <w:t>i.e.</w:t>
        </w:r>
        <w:proofErr w:type="gramEnd"/>
        <w:r w:rsidRPr="00D404AC">
          <w:rPr>
            <w:rFonts w:eastAsia="宋体"/>
            <w:lang w:eastAsia="ja-JP"/>
          </w:rPr>
          <w:t xml:space="preserve"> previous U2N Remote UE) and the </w:t>
        </w:r>
        <w:proofErr w:type="spellStart"/>
        <w:r w:rsidRPr="00D404AC">
          <w:rPr>
            <w:rFonts w:eastAsia="宋体"/>
            <w:lang w:eastAsia="ja-JP"/>
          </w:rPr>
          <w:t>gNB</w:t>
        </w:r>
        <w:proofErr w:type="spellEnd"/>
        <w:r w:rsidRPr="00D404AC">
          <w:rPr>
            <w:rFonts w:eastAsia="宋体"/>
            <w:lang w:eastAsia="ja-JP"/>
          </w:rPr>
          <w:t>. Step 8 can be executed any time after step 4. This step is independent of step 6 and step 7. The DL/UL lossless delivery during the path switch is done according to PDCP data recovery procedure.</w:t>
        </w:r>
      </w:ins>
    </w:p>
    <w:p w14:paraId="492930F4" w14:textId="77777777" w:rsidR="003A0C2D" w:rsidRDefault="00231F0E">
      <w:pPr>
        <w:pStyle w:val="Heading4"/>
        <w:overflowPunct w:val="0"/>
        <w:autoSpaceDE w:val="0"/>
        <w:autoSpaceDN w:val="0"/>
        <w:adjustRightInd w:val="0"/>
        <w:textAlignment w:val="baseline"/>
        <w:rPr>
          <w:ins w:id="501" w:author="Xuelong Wang@R2#116bis" w:date="2022-01-28T11:39:00Z"/>
          <w:lang w:eastAsia="zh-CN"/>
        </w:rPr>
      </w:pPr>
      <w:ins w:id="502" w:author="Xuelong Wang@R2#116bis" w:date="2022-01-28T11:39:00Z">
        <w:r>
          <w:rPr>
            <w:lang w:eastAsia="zh-CN"/>
          </w:rPr>
          <w:t>16.x.6.2 Switching from direct to indirect path</w:t>
        </w:r>
      </w:ins>
    </w:p>
    <w:p w14:paraId="4C47CAE5" w14:textId="77777777" w:rsidR="003A0C2D" w:rsidRDefault="00231F0E">
      <w:pPr>
        <w:rPr>
          <w:ins w:id="503" w:author="Xuelong Wang@R2#116bis" w:date="2022-01-28T11:39:00Z"/>
        </w:rPr>
      </w:pPr>
      <w:ins w:id="504" w:author="Xuelong Wang@R2#116bis" w:date="2022-01-28T11:39:00Z">
        <w:r>
          <w:t xml:space="preserve">The </w:t>
        </w:r>
        <w:proofErr w:type="spellStart"/>
        <w:r>
          <w:t>gNB</w:t>
        </w:r>
        <w:proofErr w:type="spellEnd"/>
        <w:r>
          <w:t xml:space="preserve"> can select a U2N Relay UE in any RRC state i.e., RRC_IDLE, RRC_INACTIVE, or RRC_CONNECTED, as a target U2N Relay UE for </w:t>
        </w:r>
        <w:r>
          <w:rPr>
            <w:lang w:eastAsia="zh-CN"/>
          </w:rPr>
          <w:t xml:space="preserve">direct to indirect path </w:t>
        </w:r>
        <w:proofErr w:type="spellStart"/>
        <w:r>
          <w:rPr>
            <w:lang w:eastAsia="zh-CN"/>
          </w:rPr>
          <w:t>sw</w:t>
        </w:r>
        <w:r>
          <w:rPr>
            <w:rFonts w:hint="eastAsia"/>
            <w:lang w:val="en-US" w:eastAsia="zh-CN"/>
          </w:rPr>
          <w:t>i</w:t>
        </w:r>
        <w:proofErr w:type="spellEnd"/>
        <w:r>
          <w:rPr>
            <w:lang w:eastAsia="zh-CN"/>
          </w:rPr>
          <w:t>tch</w:t>
        </w:r>
        <w:r>
          <w:t xml:space="preserve">.  </w:t>
        </w:r>
      </w:ins>
    </w:p>
    <w:p w14:paraId="793F8D41" w14:textId="7203240B" w:rsidR="003A0C2D" w:rsidRDefault="000F677F">
      <w:pPr>
        <w:rPr>
          <w:ins w:id="505" w:author="Xuelong Wang@R2#116bis" w:date="2022-01-28T11:39:00Z"/>
        </w:rPr>
      </w:pPr>
      <w:ins w:id="506" w:author="Xuelong Wang@Post#117" w:date="2022-03-07T11:14:00Z">
        <w:r>
          <w:t>In case the selected U2N Relay UE for the direct-to-indirect path switch is in RRC_IDLE or RRC_INACTIVE, the following procedures are applied</w:t>
        </w:r>
      </w:ins>
      <w:ins w:id="507" w:author="Xuelong Wang@R2#116bis" w:date="2022-01-28T11:39:00Z">
        <w:del w:id="508" w:author="Xuelong Wang@Post#117" w:date="2022-03-07T11:14:00Z">
          <w:r w:rsidR="00231F0E" w:rsidDel="000F677F">
            <w:delText>When triggering the direct to indirect path switch procedure via a U2N Relay UE in RRC_IDLE or RRC_INACTIVE, the following procedures apply</w:delText>
          </w:r>
        </w:del>
        <w:r w:rsidR="00231F0E">
          <w:t xml:space="preserve">. After receiving the path switch command, U2N Remote UE establishes a PC5 link with the U2N Relay UE and sends the </w:t>
        </w:r>
        <w:proofErr w:type="spellStart"/>
        <w:r w:rsidR="00231F0E">
          <w:t>RRCReconfigurationComplete</w:t>
        </w:r>
        <w:proofErr w:type="spellEnd"/>
        <w:r w:rsidR="00231F0E">
          <w:t xml:space="preserve"> message via the U2N Relay UE, which will trigger the U2N Relay UE to enter RRC_CONNECTED state.</w:t>
        </w:r>
      </w:ins>
    </w:p>
    <w:p w14:paraId="161ADD31" w14:textId="5D2F8C8A" w:rsidR="003A0C2D" w:rsidRDefault="00231F0E">
      <w:pPr>
        <w:rPr>
          <w:ins w:id="509" w:author="Xuelong Wang@R2#116bis" w:date="2022-01-28T11:39:00Z"/>
        </w:rPr>
      </w:pPr>
      <w:ins w:id="510" w:author="Xuelong Wang@R2#116bis" w:date="2022-01-28T11:39:00Z">
        <w:r>
          <w:t xml:space="preserve">For service continuity of L2 U2N Remote UE, the following procedure is used, in case of </w:t>
        </w:r>
      </w:ins>
      <w:ins w:id="511" w:author="Xuelong Wang@Post#117" w:date="2022-03-07T11:15:00Z">
        <w:r w:rsidR="008449AF">
          <w:t>the L2 U2N Remote</w:t>
        </w:r>
      </w:ins>
      <w:ins w:id="512" w:author="Xuelong Wang@R2#116bis" w:date="2022-01-28T11:39:00Z">
        <w:del w:id="513" w:author="Xuelong Wang@Post#117" w:date="2022-03-07T11:15:00Z">
          <w:r w:rsidDel="008449AF">
            <w:delText>a</w:delText>
          </w:r>
        </w:del>
        <w:r>
          <w:t xml:space="preserve"> UE switching to indirect path via a U2N Relay UE in RRC_CONNECTED:</w:t>
        </w:r>
      </w:ins>
    </w:p>
    <w:p w14:paraId="02190D3D" w14:textId="77777777" w:rsidR="003A0C2D" w:rsidRDefault="00231F0E">
      <w:pPr>
        <w:jc w:val="center"/>
        <w:rPr>
          <w:ins w:id="514" w:author="Xuelong Wang@R2#116bis" w:date="2022-01-28T11:39:00Z"/>
          <w:rFonts w:ascii="Arial" w:hAnsi="Arial" w:cs="Arial"/>
        </w:rPr>
      </w:pPr>
      <w:ins w:id="515" w:author="Xuelong Wang@R2#116bis" w:date="2022-01-28T11:39:00Z">
        <w:r>
          <w:object w:dxaOrig="5956" w:dyaOrig="4937" w14:anchorId="5065A470">
            <v:shape id="_x0000_i1030" type="#_x0000_t75" style="width:298.05pt;height:247pt" o:ole="">
              <v:imagedata r:id="rId33" o:title=""/>
            </v:shape>
            <o:OLEObject Type="Embed" ProgID="Visio.Drawing.15" ShapeID="_x0000_i1030" DrawAspect="Content" ObjectID="_1708157136" r:id="rId34"/>
          </w:object>
        </w:r>
      </w:ins>
    </w:p>
    <w:p w14:paraId="602BF237" w14:textId="77777777" w:rsidR="003A0C2D" w:rsidRDefault="00231F0E">
      <w:pPr>
        <w:jc w:val="center"/>
        <w:rPr>
          <w:ins w:id="516" w:author="Xuelong Wang@R2#116bis" w:date="2022-01-28T11:39:00Z"/>
        </w:rPr>
      </w:pPr>
      <w:ins w:id="517" w:author="Xuelong Wang@R2#116bis" w:date="2022-01-28T11:39:00Z">
        <w:r>
          <w:rPr>
            <w:rFonts w:ascii="Arial" w:hAnsi="Arial" w:cs="Arial"/>
          </w:rPr>
          <w:t xml:space="preserve">Figure </w:t>
        </w:r>
        <w:r>
          <w:rPr>
            <w:rFonts w:ascii="Arial" w:hAnsi="Arial" w:cs="Arial" w:hint="eastAsia"/>
          </w:rPr>
          <w:t>16</w:t>
        </w:r>
        <w:r>
          <w:rPr>
            <w:rFonts w:ascii="Arial" w:hAnsi="Arial" w:cs="Arial"/>
          </w:rPr>
          <w:t>.x.6.2-1: Procedure for U2N Remote UE switching to indirect path</w:t>
        </w:r>
      </w:ins>
    </w:p>
    <w:p w14:paraId="10F80A37" w14:textId="30A42318" w:rsidR="003A0C2D" w:rsidRPr="00841113" w:rsidRDefault="00231F0E" w:rsidP="00841113">
      <w:pPr>
        <w:pStyle w:val="B10"/>
        <w:overflowPunct w:val="0"/>
        <w:autoSpaceDE w:val="0"/>
        <w:autoSpaceDN w:val="0"/>
        <w:adjustRightInd w:val="0"/>
        <w:spacing w:line="240" w:lineRule="auto"/>
        <w:textAlignment w:val="baseline"/>
        <w:rPr>
          <w:ins w:id="518" w:author="Xuelong Wang@R2#116bis" w:date="2022-01-28T11:39:00Z"/>
          <w:rFonts w:eastAsia="宋体"/>
          <w:lang w:eastAsia="ja-JP"/>
        </w:rPr>
      </w:pPr>
      <w:ins w:id="519" w:author="Xuelong Wang@R2#116bis" w:date="2022-01-28T11:39:00Z">
        <w:r w:rsidRPr="00841113">
          <w:rPr>
            <w:rFonts w:eastAsia="宋体"/>
            <w:lang w:eastAsia="ja-JP"/>
          </w:rPr>
          <w:t>1.</w:t>
        </w:r>
      </w:ins>
      <w:r w:rsidR="00124215">
        <w:rPr>
          <w:rFonts w:eastAsia="宋体"/>
          <w:lang w:eastAsia="ja-JP"/>
        </w:rPr>
        <w:tab/>
      </w:r>
      <w:ins w:id="520" w:author="Xuelong Wang@R2#116bis" w:date="2022-01-28T11:39:00Z">
        <w:r w:rsidRPr="00841113">
          <w:rPr>
            <w:rFonts w:eastAsia="宋体"/>
            <w:lang w:eastAsia="ja-JP"/>
          </w:rPr>
          <w:t xml:space="preserve">The U2N Remote UE reports one or multiple candidate U2N Relay UE(s) and </w:t>
        </w:r>
        <w:proofErr w:type="spellStart"/>
        <w:r w:rsidRPr="00841113">
          <w:rPr>
            <w:rFonts w:eastAsia="宋体"/>
            <w:lang w:eastAsia="ja-JP"/>
          </w:rPr>
          <w:t>Uu</w:t>
        </w:r>
        <w:proofErr w:type="spellEnd"/>
        <w:r w:rsidRPr="00841113">
          <w:rPr>
            <w:rFonts w:eastAsia="宋体"/>
            <w:lang w:eastAsia="ja-JP"/>
          </w:rPr>
          <w:t xml:space="preserve"> measur</w:t>
        </w:r>
        <w:r w:rsidRPr="00841113">
          <w:rPr>
            <w:rFonts w:eastAsia="宋体" w:hint="eastAsia"/>
            <w:lang w:eastAsia="ja-JP"/>
          </w:rPr>
          <w:t>e</w:t>
        </w:r>
        <w:r w:rsidRPr="00841113">
          <w:rPr>
            <w:rFonts w:eastAsia="宋体"/>
            <w:lang w:eastAsia="ja-JP"/>
          </w:rPr>
          <w:t>ments, after it measures/discovers the candidate U2N Relay UE(s).</w:t>
        </w:r>
      </w:ins>
    </w:p>
    <w:p w14:paraId="16AC987B" w14:textId="77777777" w:rsidR="003A0C2D" w:rsidRDefault="00231F0E">
      <w:pPr>
        <w:ind w:left="720"/>
        <w:rPr>
          <w:ins w:id="521" w:author="Xuelong Wang@R2#116bis" w:date="2022-01-28T11:39:00Z"/>
        </w:rPr>
      </w:pPr>
      <w:ins w:id="522" w:author="Xuelong Wang@R2#116bis" w:date="2022-01-28T11:39:00Z">
        <w:r>
          <w:t>- The UE may filter the appropriate U2N Relay UE(s) according to Relay selection criteria before reporting. The UE shall report only the U2N Relay UE candidate(s) that fulfil the higher layer criteria.</w:t>
        </w:r>
      </w:ins>
    </w:p>
    <w:p w14:paraId="76625882" w14:textId="77777777" w:rsidR="003A0C2D" w:rsidRDefault="00231F0E">
      <w:pPr>
        <w:ind w:left="720"/>
        <w:rPr>
          <w:ins w:id="523" w:author="Xuelong Wang@R2#116bis" w:date="2022-01-28T11:39:00Z"/>
        </w:rPr>
      </w:pPr>
      <w:ins w:id="524" w:author="Xuelong Wang@R2#116bis" w:date="2022-01-28T11:39:00Z">
        <w:r>
          <w:t>- The reporting can include at least U2N Relay UE ID, U2N Relay UE’ s serving cell ID, and SL measurement quantity information. SL measurement quantity can be SL-RSRP of the candidate U2N Relay UE, and if SL-RSRP is not available, SD-RSRP is used.</w:t>
        </w:r>
      </w:ins>
    </w:p>
    <w:p w14:paraId="35EA6B6A" w14:textId="2F6D45AF" w:rsidR="003A0C2D" w:rsidRPr="00841113" w:rsidRDefault="00231F0E" w:rsidP="00841113">
      <w:pPr>
        <w:pStyle w:val="B10"/>
        <w:overflowPunct w:val="0"/>
        <w:autoSpaceDE w:val="0"/>
        <w:autoSpaceDN w:val="0"/>
        <w:adjustRightInd w:val="0"/>
        <w:spacing w:line="240" w:lineRule="auto"/>
        <w:textAlignment w:val="baseline"/>
        <w:rPr>
          <w:ins w:id="525" w:author="Xuelong Wang@R2#116bis" w:date="2022-01-28T11:39:00Z"/>
          <w:rFonts w:eastAsia="宋体"/>
          <w:lang w:eastAsia="ja-JP"/>
        </w:rPr>
      </w:pPr>
      <w:ins w:id="526" w:author="Xuelong Wang@R2#116bis" w:date="2022-01-28T11:39:00Z">
        <w:r w:rsidRPr="00841113">
          <w:rPr>
            <w:rFonts w:eastAsia="宋体"/>
            <w:lang w:eastAsia="ja-JP"/>
          </w:rPr>
          <w:t>2.</w:t>
        </w:r>
      </w:ins>
      <w:r w:rsidR="00124215">
        <w:rPr>
          <w:rFonts w:eastAsia="宋体"/>
          <w:lang w:eastAsia="ja-JP"/>
        </w:rPr>
        <w:tab/>
      </w:r>
      <w:ins w:id="527" w:author="Xuelong Wang@R2#116bis" w:date="2022-01-28T11:39:00Z">
        <w:r w:rsidRPr="00841113">
          <w:rPr>
            <w:rFonts w:eastAsia="宋体"/>
            <w:lang w:eastAsia="ja-JP"/>
          </w:rPr>
          <w:t xml:space="preserve">The </w:t>
        </w:r>
        <w:proofErr w:type="spellStart"/>
        <w:r w:rsidRPr="00841113">
          <w:rPr>
            <w:rFonts w:eastAsia="宋体"/>
            <w:lang w:eastAsia="ja-JP"/>
          </w:rPr>
          <w:t>gNB</w:t>
        </w:r>
        <w:proofErr w:type="spellEnd"/>
        <w:r w:rsidRPr="00841113">
          <w:rPr>
            <w:rFonts w:eastAsia="宋体"/>
            <w:lang w:eastAsia="ja-JP"/>
          </w:rPr>
          <w:t xml:space="preserve"> decides to switch the U2N Remote UE to a target U2N Relay UE. Then the </w:t>
        </w:r>
        <w:proofErr w:type="spellStart"/>
        <w:r w:rsidRPr="00841113">
          <w:rPr>
            <w:rFonts w:eastAsia="宋体"/>
            <w:lang w:eastAsia="ja-JP"/>
          </w:rPr>
          <w:t>gNB</w:t>
        </w:r>
        <w:proofErr w:type="spellEnd"/>
        <w:r w:rsidRPr="00841113">
          <w:rPr>
            <w:rFonts w:eastAsia="宋体"/>
            <w:lang w:eastAsia="ja-JP"/>
          </w:rPr>
          <w:t xml:space="preserve"> sends an </w:t>
        </w:r>
        <w:proofErr w:type="spellStart"/>
        <w:r w:rsidRPr="00841113">
          <w:rPr>
            <w:rFonts w:eastAsia="宋体"/>
            <w:lang w:eastAsia="ja-JP"/>
          </w:rPr>
          <w:t>RRCReconfiguration</w:t>
        </w:r>
        <w:proofErr w:type="spellEnd"/>
        <w:r w:rsidRPr="00841113">
          <w:rPr>
            <w:rFonts w:eastAsia="宋体"/>
            <w:lang w:eastAsia="ja-JP"/>
          </w:rPr>
          <w:t xml:space="preserve"> message to the target U2N Relay UE, which can include at least Remote UE’s local ID and L2 ID, </w:t>
        </w:r>
        <w:proofErr w:type="spellStart"/>
        <w:r w:rsidRPr="00841113">
          <w:rPr>
            <w:rFonts w:eastAsia="宋体"/>
            <w:lang w:eastAsia="ja-JP"/>
          </w:rPr>
          <w:t>Uu</w:t>
        </w:r>
        <w:proofErr w:type="spellEnd"/>
        <w:r w:rsidRPr="00841113">
          <w:rPr>
            <w:rFonts w:eastAsia="宋体"/>
            <w:lang w:eastAsia="ja-JP"/>
          </w:rPr>
          <w:t xml:space="preserve"> and PC5 RLC channel configuration for relaying, and bearer mapping configuration. </w:t>
        </w:r>
      </w:ins>
    </w:p>
    <w:p w14:paraId="7D278278" w14:textId="387E286A" w:rsidR="003A0C2D" w:rsidRPr="00841113" w:rsidRDefault="00231F0E" w:rsidP="00841113">
      <w:pPr>
        <w:pStyle w:val="B10"/>
        <w:overflowPunct w:val="0"/>
        <w:autoSpaceDE w:val="0"/>
        <w:autoSpaceDN w:val="0"/>
        <w:adjustRightInd w:val="0"/>
        <w:spacing w:line="240" w:lineRule="auto"/>
        <w:textAlignment w:val="baseline"/>
        <w:rPr>
          <w:ins w:id="528" w:author="Xuelong Wang@R2#116bis" w:date="2022-01-28T11:39:00Z"/>
          <w:rFonts w:eastAsia="宋体"/>
          <w:lang w:eastAsia="ja-JP"/>
        </w:rPr>
      </w:pPr>
      <w:ins w:id="529" w:author="Xuelong Wang@R2#116bis" w:date="2022-01-28T11:39:00Z">
        <w:r w:rsidRPr="00841113">
          <w:rPr>
            <w:rFonts w:eastAsia="宋体"/>
            <w:lang w:eastAsia="ja-JP"/>
          </w:rPr>
          <w:t>3.</w:t>
        </w:r>
      </w:ins>
      <w:r w:rsidR="00124215">
        <w:rPr>
          <w:rFonts w:eastAsia="宋体"/>
          <w:lang w:eastAsia="ja-JP"/>
        </w:rPr>
        <w:tab/>
      </w:r>
      <w:ins w:id="530" w:author="Xuelong Wang@R2#116bis" w:date="2022-01-28T11:39:00Z">
        <w:r w:rsidRPr="00841113">
          <w:rPr>
            <w:rFonts w:eastAsia="宋体"/>
            <w:lang w:eastAsia="ja-JP"/>
          </w:rPr>
          <w:t xml:space="preserve">The </w:t>
        </w:r>
        <w:proofErr w:type="spellStart"/>
        <w:r w:rsidRPr="00841113">
          <w:rPr>
            <w:rFonts w:eastAsia="宋体"/>
            <w:lang w:eastAsia="ja-JP"/>
          </w:rPr>
          <w:t>gNB</w:t>
        </w:r>
        <w:proofErr w:type="spellEnd"/>
        <w:r w:rsidRPr="00841113">
          <w:rPr>
            <w:rFonts w:eastAsia="宋体"/>
            <w:lang w:eastAsia="ja-JP"/>
          </w:rPr>
          <w:t xml:space="preserve"> sends the </w:t>
        </w:r>
        <w:proofErr w:type="spellStart"/>
        <w:r w:rsidRPr="00841113">
          <w:rPr>
            <w:rFonts w:eastAsia="宋体"/>
            <w:lang w:eastAsia="ja-JP"/>
          </w:rPr>
          <w:t>RRCReconfiguration</w:t>
        </w:r>
        <w:proofErr w:type="spellEnd"/>
        <w:r w:rsidRPr="00841113">
          <w:rPr>
            <w:rFonts w:eastAsia="宋体"/>
            <w:lang w:eastAsia="ja-JP"/>
          </w:rPr>
          <w:t xml:space="preserve"> message to the U2N Remote UE. The contents in the </w:t>
        </w:r>
        <w:proofErr w:type="spellStart"/>
        <w:r w:rsidRPr="00841113">
          <w:rPr>
            <w:rFonts w:eastAsia="宋体"/>
            <w:lang w:eastAsia="ja-JP"/>
          </w:rPr>
          <w:t>RRCReconfiguration</w:t>
        </w:r>
        <w:proofErr w:type="spellEnd"/>
        <w:r w:rsidRPr="00841113">
          <w:rPr>
            <w:rFonts w:eastAsia="宋体"/>
            <w:lang w:eastAsia="ja-JP"/>
          </w:rPr>
          <w:t xml:space="preserve"> message can include at least U2N Relay UE ID, PC5 RLC </w:t>
        </w:r>
      </w:ins>
      <w:ins w:id="531" w:author="Xuelong Wang@R2#117" w:date="2022-03-02T11:41:00Z">
        <w:r w:rsidR="006122BF" w:rsidRPr="00841113">
          <w:rPr>
            <w:rFonts w:eastAsia="宋体" w:hint="eastAsia"/>
            <w:lang w:eastAsia="ja-JP"/>
          </w:rPr>
          <w:t xml:space="preserve">channel </w:t>
        </w:r>
      </w:ins>
      <w:ins w:id="532" w:author="Xuelong Wang@R2#116bis" w:date="2022-01-28T11:39:00Z">
        <w:r w:rsidRPr="00841113">
          <w:rPr>
            <w:rFonts w:eastAsia="宋体"/>
            <w:lang w:eastAsia="ja-JP"/>
          </w:rPr>
          <w:t xml:space="preserve">configuration for relay </w:t>
        </w:r>
        <w:r w:rsidRPr="00841113">
          <w:rPr>
            <w:rFonts w:eastAsia="宋体"/>
            <w:lang w:eastAsia="ja-JP"/>
          </w:rPr>
          <w:lastRenderedPageBreak/>
          <w:t xml:space="preserve">traffic and the associated end-to-end radio bearer(s). The U2N Remote UE stops UP and CP transmission over </w:t>
        </w:r>
        <w:proofErr w:type="spellStart"/>
        <w:r w:rsidRPr="00841113">
          <w:rPr>
            <w:rFonts w:eastAsia="宋体"/>
            <w:lang w:eastAsia="ja-JP"/>
          </w:rPr>
          <w:t>Uu</w:t>
        </w:r>
        <w:proofErr w:type="spellEnd"/>
        <w:r w:rsidRPr="00841113">
          <w:rPr>
            <w:rFonts w:eastAsia="宋体"/>
            <w:lang w:eastAsia="ja-JP"/>
          </w:rPr>
          <w:t xml:space="preserve"> after reception of </w:t>
        </w:r>
        <w:proofErr w:type="spellStart"/>
        <w:r w:rsidRPr="00841113">
          <w:rPr>
            <w:rFonts w:eastAsia="宋体"/>
            <w:lang w:eastAsia="ja-JP"/>
          </w:rPr>
          <w:t>RRCReconfiguration</w:t>
        </w:r>
        <w:proofErr w:type="spellEnd"/>
        <w:r w:rsidRPr="00841113">
          <w:rPr>
            <w:rFonts w:eastAsia="宋体"/>
            <w:lang w:eastAsia="ja-JP"/>
          </w:rPr>
          <w:t xml:space="preserve"> message from the </w:t>
        </w:r>
        <w:proofErr w:type="spellStart"/>
        <w:r w:rsidRPr="00841113">
          <w:rPr>
            <w:rFonts w:eastAsia="宋体"/>
            <w:lang w:eastAsia="ja-JP"/>
          </w:rPr>
          <w:t>gNB</w:t>
        </w:r>
        <w:proofErr w:type="spellEnd"/>
        <w:r w:rsidRPr="00841113">
          <w:rPr>
            <w:rFonts w:eastAsia="宋体"/>
            <w:lang w:eastAsia="ja-JP"/>
          </w:rPr>
          <w:t>.</w:t>
        </w:r>
      </w:ins>
    </w:p>
    <w:p w14:paraId="6FC521F0" w14:textId="34AEA576" w:rsidR="003A0C2D" w:rsidRPr="00841113" w:rsidRDefault="00231F0E" w:rsidP="00841113">
      <w:pPr>
        <w:pStyle w:val="B10"/>
        <w:overflowPunct w:val="0"/>
        <w:autoSpaceDE w:val="0"/>
        <w:autoSpaceDN w:val="0"/>
        <w:adjustRightInd w:val="0"/>
        <w:spacing w:line="240" w:lineRule="auto"/>
        <w:textAlignment w:val="baseline"/>
        <w:rPr>
          <w:ins w:id="533" w:author="Xuelong Wang@R2#116bis" w:date="2022-01-28T11:39:00Z"/>
          <w:rFonts w:eastAsia="宋体"/>
          <w:lang w:eastAsia="ja-JP"/>
        </w:rPr>
      </w:pPr>
      <w:ins w:id="534" w:author="Xuelong Wang@R2#116bis" w:date="2022-01-28T11:39:00Z">
        <w:r w:rsidRPr="00841113">
          <w:rPr>
            <w:rFonts w:eastAsia="宋体"/>
            <w:lang w:eastAsia="ja-JP"/>
          </w:rPr>
          <w:t>4.</w:t>
        </w:r>
      </w:ins>
      <w:r w:rsidR="00124215">
        <w:rPr>
          <w:rFonts w:eastAsia="宋体"/>
          <w:lang w:eastAsia="ja-JP"/>
        </w:rPr>
        <w:tab/>
      </w:r>
      <w:ins w:id="535" w:author="Xuelong Wang@R2#116bis" w:date="2022-01-28T11:39:00Z">
        <w:r w:rsidRPr="00841113">
          <w:rPr>
            <w:rFonts w:eastAsia="宋体"/>
            <w:lang w:eastAsia="ja-JP"/>
          </w:rPr>
          <w:t>The U2N Remote UE establishes PC5 connection with target U2N Relay UE</w:t>
        </w:r>
      </w:ins>
    </w:p>
    <w:p w14:paraId="28B988D7" w14:textId="363FD220" w:rsidR="003A0C2D" w:rsidRPr="00841113" w:rsidRDefault="00231F0E" w:rsidP="00841113">
      <w:pPr>
        <w:pStyle w:val="B10"/>
        <w:overflowPunct w:val="0"/>
        <w:autoSpaceDE w:val="0"/>
        <w:autoSpaceDN w:val="0"/>
        <w:adjustRightInd w:val="0"/>
        <w:spacing w:line="240" w:lineRule="auto"/>
        <w:textAlignment w:val="baseline"/>
        <w:rPr>
          <w:ins w:id="536" w:author="Xuelong Wang@R2#116bis" w:date="2022-01-28T11:39:00Z"/>
          <w:rFonts w:eastAsia="宋体"/>
          <w:lang w:eastAsia="ja-JP"/>
        </w:rPr>
      </w:pPr>
      <w:ins w:id="537" w:author="Xuelong Wang@R2#116bis" w:date="2022-01-28T11:39:00Z">
        <w:r w:rsidRPr="00841113">
          <w:rPr>
            <w:rFonts w:eastAsia="宋体"/>
            <w:lang w:eastAsia="ja-JP"/>
          </w:rPr>
          <w:t>5.</w:t>
        </w:r>
      </w:ins>
      <w:r w:rsidR="00124215">
        <w:rPr>
          <w:rFonts w:eastAsia="宋体"/>
          <w:lang w:eastAsia="ja-JP"/>
        </w:rPr>
        <w:tab/>
      </w:r>
      <w:ins w:id="538" w:author="Xuelong Wang@R2#116bis" w:date="2022-01-28T11:39:00Z">
        <w:r w:rsidRPr="00841113">
          <w:rPr>
            <w:rFonts w:eastAsia="宋体"/>
            <w:lang w:eastAsia="ja-JP"/>
          </w:rPr>
          <w:t xml:space="preserve">The U2N Remote UE completes the path switch procedure by sending the </w:t>
        </w:r>
        <w:proofErr w:type="spellStart"/>
        <w:r w:rsidRPr="00841113">
          <w:rPr>
            <w:rFonts w:eastAsia="宋体"/>
            <w:lang w:eastAsia="ja-JP"/>
          </w:rPr>
          <w:t>RRCReconfigurationComplete</w:t>
        </w:r>
        <w:proofErr w:type="spellEnd"/>
        <w:r w:rsidRPr="00841113">
          <w:rPr>
            <w:rFonts w:eastAsia="宋体"/>
            <w:lang w:eastAsia="ja-JP"/>
          </w:rPr>
          <w:t xml:space="preserve"> message to the </w:t>
        </w:r>
        <w:proofErr w:type="spellStart"/>
        <w:r w:rsidRPr="00841113">
          <w:rPr>
            <w:rFonts w:eastAsia="宋体"/>
            <w:lang w:eastAsia="ja-JP"/>
          </w:rPr>
          <w:t>gNB</w:t>
        </w:r>
        <w:proofErr w:type="spellEnd"/>
        <w:r w:rsidRPr="00841113">
          <w:rPr>
            <w:rFonts w:eastAsia="宋体"/>
            <w:lang w:eastAsia="ja-JP"/>
          </w:rPr>
          <w:t xml:space="preserve"> via the Relay UE.</w:t>
        </w:r>
      </w:ins>
    </w:p>
    <w:p w14:paraId="70C35693" w14:textId="1DA94A87" w:rsidR="003A0C2D" w:rsidRPr="00841113" w:rsidRDefault="00231F0E" w:rsidP="00841113">
      <w:pPr>
        <w:pStyle w:val="B10"/>
        <w:overflowPunct w:val="0"/>
        <w:autoSpaceDE w:val="0"/>
        <w:autoSpaceDN w:val="0"/>
        <w:adjustRightInd w:val="0"/>
        <w:spacing w:line="240" w:lineRule="auto"/>
        <w:textAlignment w:val="baseline"/>
        <w:rPr>
          <w:ins w:id="539" w:author="Xuelong Wang@R2#116bis" w:date="2022-01-28T11:39:00Z"/>
          <w:rFonts w:eastAsia="宋体"/>
          <w:lang w:eastAsia="ja-JP"/>
        </w:rPr>
      </w:pPr>
      <w:ins w:id="540" w:author="Xuelong Wang@R2#116bis" w:date="2022-01-28T11:39:00Z">
        <w:r w:rsidRPr="00841113">
          <w:rPr>
            <w:rFonts w:eastAsia="宋体"/>
            <w:lang w:eastAsia="ja-JP"/>
          </w:rPr>
          <w:t>6.</w:t>
        </w:r>
      </w:ins>
      <w:r w:rsidR="00124215">
        <w:rPr>
          <w:rFonts w:eastAsia="宋体"/>
          <w:lang w:eastAsia="ja-JP"/>
        </w:rPr>
        <w:tab/>
      </w:r>
      <w:ins w:id="541" w:author="Xuelong Wang@R2#116bis" w:date="2022-01-28T11:39:00Z">
        <w:r w:rsidRPr="00841113">
          <w:rPr>
            <w:rFonts w:eastAsia="宋体"/>
            <w:lang w:eastAsia="ja-JP"/>
          </w:rPr>
          <w:t xml:space="preserve">The data path is switched from direct path to indirect path between the U2N Remote UE and the </w:t>
        </w:r>
        <w:proofErr w:type="spellStart"/>
        <w:r w:rsidRPr="00841113">
          <w:rPr>
            <w:rFonts w:eastAsia="宋体"/>
            <w:lang w:eastAsia="ja-JP"/>
          </w:rPr>
          <w:t>gNB</w:t>
        </w:r>
        <w:proofErr w:type="spellEnd"/>
        <w:r w:rsidRPr="00841113">
          <w:rPr>
            <w:rFonts w:eastAsia="宋体"/>
            <w:lang w:eastAsia="ja-JP"/>
          </w:rPr>
          <w:t>.</w:t>
        </w:r>
      </w:ins>
    </w:p>
    <w:p w14:paraId="10DD47A2" w14:textId="77777777" w:rsidR="003A0C2D" w:rsidRDefault="003A0C2D"/>
    <w:p w14:paraId="1411B9A4"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070B8D5E" w14:textId="77777777" w:rsidR="003A0C2D" w:rsidRDefault="00231F0E">
      <w:pPr>
        <w:pStyle w:val="Heading3"/>
        <w:overflowPunct w:val="0"/>
        <w:autoSpaceDE w:val="0"/>
        <w:autoSpaceDN w:val="0"/>
        <w:adjustRightInd w:val="0"/>
        <w:textAlignment w:val="baseline"/>
        <w:rPr>
          <w:ins w:id="542" w:author="Xuelong Wang@R2#116bis" w:date="2022-01-28T11:40:00Z"/>
          <w:rFonts w:eastAsia="宋体"/>
        </w:rPr>
      </w:pPr>
      <w:ins w:id="543" w:author="Xuelong Wang@R2#116bis" w:date="2022-01-28T11:40:00Z">
        <w:r>
          <w:rPr>
            <w:rFonts w:eastAsia="宋体" w:hint="eastAsia"/>
          </w:rPr>
          <w:t>16.</w:t>
        </w:r>
        <w:proofErr w:type="gramStart"/>
        <w:r>
          <w:rPr>
            <w:rFonts w:eastAsia="宋体"/>
          </w:rPr>
          <w:t>9</w:t>
        </w:r>
        <w:r>
          <w:rPr>
            <w:rFonts w:eastAsia="宋体" w:hint="eastAsia"/>
          </w:rPr>
          <w:t>.</w:t>
        </w:r>
        <w:r>
          <w:rPr>
            <w:rFonts w:eastAsia="宋体"/>
          </w:rPr>
          <w:t>y</w:t>
        </w:r>
        <w:proofErr w:type="gramEnd"/>
        <w:r>
          <w:rPr>
            <w:rFonts w:eastAsia="宋体"/>
          </w:rPr>
          <w:tab/>
        </w:r>
        <w:proofErr w:type="spellStart"/>
        <w:r>
          <w:rPr>
            <w:rFonts w:eastAsia="宋体"/>
          </w:rPr>
          <w:t>Sidelink</w:t>
        </w:r>
        <w:proofErr w:type="spellEnd"/>
        <w:r>
          <w:rPr>
            <w:rFonts w:eastAsia="宋体"/>
          </w:rPr>
          <w:t xml:space="preserve"> Discovery</w:t>
        </w:r>
      </w:ins>
    </w:p>
    <w:p w14:paraId="613AF8E2" w14:textId="77777777" w:rsidR="003A0C2D" w:rsidRDefault="00231F0E">
      <w:pPr>
        <w:rPr>
          <w:ins w:id="544" w:author="Xuelong Wang@R2#116bis" w:date="2022-01-28T11:40:00Z"/>
        </w:rPr>
      </w:pPr>
      <w:ins w:id="545" w:author="Xuelong Wang@R2#116bis" w:date="2022-01-28T11:40:00Z">
        <w:r>
          <w:t xml:space="preserve">The UE may perform NR </w:t>
        </w:r>
        <w:proofErr w:type="spellStart"/>
        <w:r>
          <w:t>sidelink</w:t>
        </w:r>
        <w:proofErr w:type="spellEnd"/>
        <w:r>
          <w:t xml:space="preserve"> discovery (</w:t>
        </w:r>
        <w:proofErr w:type="gramStart"/>
        <w:r>
          <w:t>i.e.</w:t>
        </w:r>
        <w:proofErr w:type="gramEnd"/>
        <w:r>
          <w:t xml:space="preserve"> Non-Relay discovery) while in-coverage or out-of-coverage for non-relay operation. </w:t>
        </w:r>
      </w:ins>
    </w:p>
    <w:p w14:paraId="2E6AD69C" w14:textId="52FE1186" w:rsidR="003A0C2D" w:rsidRDefault="00231F0E">
      <w:pPr>
        <w:rPr>
          <w:ins w:id="546" w:author="Xuelong Wang@R2#116bis" w:date="2022-01-28T11:40:00Z"/>
        </w:rPr>
      </w:pPr>
      <w:ins w:id="547" w:author="Xuelong Wang@R2#116bis" w:date="2022-01-28T11:40:00Z">
        <w:r>
          <w:t>The Relay discovery mechanism described in section 16.x.3 (</w:t>
        </w:r>
      </w:ins>
      <w:ins w:id="548" w:author="Xuelong Wang@Post#117" w:date="2022-03-07T11:15:00Z">
        <w:r w:rsidR="008449AF">
          <w:t>except</w:t>
        </w:r>
      </w:ins>
      <w:ins w:id="549" w:author="Xuelong Wang@R2#116bis" w:date="2022-01-28T11:40:00Z">
        <w:del w:id="550" w:author="Xuelong Wang@Post#117" w:date="2022-03-07T11:15:00Z">
          <w:r w:rsidDel="008449AF">
            <w:delText>other than</w:delText>
          </w:r>
        </w:del>
        <w:r>
          <w:t xml:space="preserve"> the U2N Relay specific </w:t>
        </w:r>
        <w:proofErr w:type="gramStart"/>
        <w:r>
          <w:t>threshold based</w:t>
        </w:r>
        <w:proofErr w:type="gramEnd"/>
        <w:r>
          <w:t xml:space="preserve"> discovery message transmission) </w:t>
        </w:r>
      </w:ins>
      <w:ins w:id="551" w:author="Xuelong Wang@Post#117" w:date="2022-03-07T11:16:00Z">
        <w:r w:rsidR="008449AF">
          <w:t>is also applied</w:t>
        </w:r>
      </w:ins>
      <w:ins w:id="552" w:author="Xuelong Wang@R2#116bis" w:date="2022-01-28T11:40:00Z">
        <w:del w:id="553" w:author="Xuelong Wang@Post#117" w:date="2022-03-07T11:16:00Z">
          <w:r w:rsidDel="008449AF">
            <w:delText>applies also</w:delText>
          </w:r>
        </w:del>
        <w:r>
          <w:t xml:space="preserve"> to </w:t>
        </w:r>
        <w:proofErr w:type="spellStart"/>
        <w:r>
          <w:t>sidelink</w:t>
        </w:r>
        <w:proofErr w:type="spellEnd"/>
        <w:r>
          <w:t xml:space="preserve"> discovery.</w:t>
        </w:r>
      </w:ins>
    </w:p>
    <w:p w14:paraId="6616C3BE" w14:textId="77777777" w:rsidR="003A0C2D" w:rsidRDefault="003A0C2D" w:rsidP="00095211">
      <w:pPr>
        <w:pStyle w:val="Agreement"/>
        <w:numPr>
          <w:ilvl w:val="0"/>
          <w:numId w:val="0"/>
        </w:numPr>
        <w:rPr>
          <w:lang w:val="sv-SE"/>
        </w:rPr>
      </w:pPr>
    </w:p>
    <w:sectPr w:rsidR="003A0C2D">
      <w:headerReference w:type="even" r:id="rId35"/>
      <w:headerReference w:type="default" r:id="rId36"/>
      <w:headerReference w:type="first" r:id="rId37"/>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EDAB34" w14:textId="77777777" w:rsidR="00DA79DF" w:rsidRDefault="00DA79DF">
      <w:pPr>
        <w:spacing w:after="0" w:line="240" w:lineRule="auto"/>
      </w:pPr>
      <w:r>
        <w:separator/>
      </w:r>
    </w:p>
  </w:endnote>
  <w:endnote w:type="continuationSeparator" w:id="0">
    <w:p w14:paraId="2E9F2ADF" w14:textId="77777777" w:rsidR="00DA79DF" w:rsidRDefault="00DA79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E0002EFF" w:usb1="C0007843" w:usb2="00000009" w:usb3="00000000" w:csb0="000001FF" w:csb1="00000000"/>
  </w:font>
  <w:font w:name="Bookman">
    <w:altName w:val="Cambria"/>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4E5502" w14:textId="77777777" w:rsidR="009831A8" w:rsidRDefault="009831A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A9B908" w14:textId="77777777" w:rsidR="009831A8" w:rsidRDefault="009831A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EE0C9B" w14:textId="77777777" w:rsidR="009831A8" w:rsidRDefault="009831A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1433A2" w14:textId="77777777" w:rsidR="00DA79DF" w:rsidRDefault="00DA79DF">
      <w:pPr>
        <w:spacing w:after="0" w:line="240" w:lineRule="auto"/>
      </w:pPr>
      <w:r>
        <w:separator/>
      </w:r>
    </w:p>
  </w:footnote>
  <w:footnote w:type="continuationSeparator" w:id="0">
    <w:p w14:paraId="416BEB10" w14:textId="77777777" w:rsidR="00DA79DF" w:rsidRDefault="00DA79D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C92F82" w14:textId="77777777" w:rsidR="009831A8" w:rsidRDefault="009831A8">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9176B8" w14:textId="77777777" w:rsidR="009831A8" w:rsidRDefault="009831A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5996CB" w14:textId="77777777" w:rsidR="009831A8" w:rsidRDefault="009831A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7A0736" w14:textId="77777777" w:rsidR="009831A8" w:rsidRDefault="009831A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C9F775" w14:textId="77777777" w:rsidR="009831A8" w:rsidRDefault="009831A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A7D61C" w14:textId="77777777" w:rsidR="009831A8" w:rsidRDefault="009831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R2#117">
    <w15:presenceInfo w15:providerId="None" w15:userId="Xuelong Wang@R2#117"/>
  </w15:person>
  <w15:person w15:author="Xuelong Wang@R2#116bis">
    <w15:presenceInfo w15:providerId="None" w15:userId="Xuelong Wang@R2#116bis"/>
  </w15:person>
  <w15:person w15:author="Xuelong Wang@Post#117">
    <w15:presenceInfo w15:providerId="None" w15:userId="Xuelong Wang@Post#1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15C30"/>
    <w:rsid w:val="0001685B"/>
    <w:rsid w:val="0002000F"/>
    <w:rsid w:val="00021E9A"/>
    <w:rsid w:val="00022E4A"/>
    <w:rsid w:val="00023093"/>
    <w:rsid w:val="00023BD4"/>
    <w:rsid w:val="00025D0B"/>
    <w:rsid w:val="00026190"/>
    <w:rsid w:val="0003036C"/>
    <w:rsid w:val="00031D91"/>
    <w:rsid w:val="00031E67"/>
    <w:rsid w:val="0003259A"/>
    <w:rsid w:val="0003519B"/>
    <w:rsid w:val="00036B0C"/>
    <w:rsid w:val="00037855"/>
    <w:rsid w:val="000379B0"/>
    <w:rsid w:val="00041792"/>
    <w:rsid w:val="00041F3F"/>
    <w:rsid w:val="00043F60"/>
    <w:rsid w:val="00043F6A"/>
    <w:rsid w:val="00044208"/>
    <w:rsid w:val="00044E2C"/>
    <w:rsid w:val="00045D0C"/>
    <w:rsid w:val="0004626D"/>
    <w:rsid w:val="00047724"/>
    <w:rsid w:val="00047C64"/>
    <w:rsid w:val="00051D33"/>
    <w:rsid w:val="0005234C"/>
    <w:rsid w:val="000524A4"/>
    <w:rsid w:val="000527CB"/>
    <w:rsid w:val="00052949"/>
    <w:rsid w:val="00052EAF"/>
    <w:rsid w:val="0005500D"/>
    <w:rsid w:val="00056A0A"/>
    <w:rsid w:val="00061B38"/>
    <w:rsid w:val="00063C07"/>
    <w:rsid w:val="00063C9E"/>
    <w:rsid w:val="00064EB9"/>
    <w:rsid w:val="0006755F"/>
    <w:rsid w:val="00071115"/>
    <w:rsid w:val="00071264"/>
    <w:rsid w:val="0007185F"/>
    <w:rsid w:val="00072201"/>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211"/>
    <w:rsid w:val="00095899"/>
    <w:rsid w:val="000969CF"/>
    <w:rsid w:val="00096FD9"/>
    <w:rsid w:val="000970E2"/>
    <w:rsid w:val="00097ACB"/>
    <w:rsid w:val="000A301D"/>
    <w:rsid w:val="000A52C4"/>
    <w:rsid w:val="000A52DF"/>
    <w:rsid w:val="000A5AD2"/>
    <w:rsid w:val="000A608C"/>
    <w:rsid w:val="000A6394"/>
    <w:rsid w:val="000A658D"/>
    <w:rsid w:val="000A6C54"/>
    <w:rsid w:val="000A7D01"/>
    <w:rsid w:val="000B0FAD"/>
    <w:rsid w:val="000B1BB6"/>
    <w:rsid w:val="000B207B"/>
    <w:rsid w:val="000B24C5"/>
    <w:rsid w:val="000B2A3C"/>
    <w:rsid w:val="000B2AFE"/>
    <w:rsid w:val="000B2E16"/>
    <w:rsid w:val="000B312B"/>
    <w:rsid w:val="000B34CE"/>
    <w:rsid w:val="000B38AA"/>
    <w:rsid w:val="000B441C"/>
    <w:rsid w:val="000B5677"/>
    <w:rsid w:val="000C038A"/>
    <w:rsid w:val="000C12D1"/>
    <w:rsid w:val="000C1809"/>
    <w:rsid w:val="000C453A"/>
    <w:rsid w:val="000C57D7"/>
    <w:rsid w:val="000C5CB3"/>
    <w:rsid w:val="000C64E0"/>
    <w:rsid w:val="000C6598"/>
    <w:rsid w:val="000C6B32"/>
    <w:rsid w:val="000C7CED"/>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77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0F09"/>
    <w:rsid w:val="00121606"/>
    <w:rsid w:val="00122434"/>
    <w:rsid w:val="00122D26"/>
    <w:rsid w:val="00124215"/>
    <w:rsid w:val="00124F1B"/>
    <w:rsid w:val="00125BDC"/>
    <w:rsid w:val="00126676"/>
    <w:rsid w:val="00127135"/>
    <w:rsid w:val="001277A1"/>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5DC"/>
    <w:rsid w:val="00161DC6"/>
    <w:rsid w:val="0016376B"/>
    <w:rsid w:val="0016393C"/>
    <w:rsid w:val="00163F93"/>
    <w:rsid w:val="0016403F"/>
    <w:rsid w:val="00164361"/>
    <w:rsid w:val="00164393"/>
    <w:rsid w:val="00164562"/>
    <w:rsid w:val="00164D3F"/>
    <w:rsid w:val="001652D0"/>
    <w:rsid w:val="00166335"/>
    <w:rsid w:val="001672F2"/>
    <w:rsid w:val="0016746A"/>
    <w:rsid w:val="001675E2"/>
    <w:rsid w:val="0017004F"/>
    <w:rsid w:val="00170EE6"/>
    <w:rsid w:val="00171349"/>
    <w:rsid w:val="001728FD"/>
    <w:rsid w:val="00172A27"/>
    <w:rsid w:val="00174345"/>
    <w:rsid w:val="00174C3B"/>
    <w:rsid w:val="00174C78"/>
    <w:rsid w:val="00175F74"/>
    <w:rsid w:val="00176BB2"/>
    <w:rsid w:val="00176FB2"/>
    <w:rsid w:val="001777E8"/>
    <w:rsid w:val="00180DA6"/>
    <w:rsid w:val="00181B2D"/>
    <w:rsid w:val="00181E54"/>
    <w:rsid w:val="00182F1D"/>
    <w:rsid w:val="00183044"/>
    <w:rsid w:val="00185BA1"/>
    <w:rsid w:val="001861A1"/>
    <w:rsid w:val="00186C77"/>
    <w:rsid w:val="00190B6C"/>
    <w:rsid w:val="001910E3"/>
    <w:rsid w:val="00191DF4"/>
    <w:rsid w:val="00192782"/>
    <w:rsid w:val="00192C46"/>
    <w:rsid w:val="00193325"/>
    <w:rsid w:val="00193371"/>
    <w:rsid w:val="0019492A"/>
    <w:rsid w:val="00194CC9"/>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351F"/>
    <w:rsid w:val="001D50CB"/>
    <w:rsid w:val="001D7973"/>
    <w:rsid w:val="001D7C2F"/>
    <w:rsid w:val="001E0AF0"/>
    <w:rsid w:val="001E12A3"/>
    <w:rsid w:val="001E13F0"/>
    <w:rsid w:val="001E285B"/>
    <w:rsid w:val="001E2A3E"/>
    <w:rsid w:val="001E367E"/>
    <w:rsid w:val="001E3C71"/>
    <w:rsid w:val="001E41F3"/>
    <w:rsid w:val="001E4E3D"/>
    <w:rsid w:val="001E4F1A"/>
    <w:rsid w:val="001F10CF"/>
    <w:rsid w:val="001F12A2"/>
    <w:rsid w:val="001F1572"/>
    <w:rsid w:val="001F2594"/>
    <w:rsid w:val="001F3F39"/>
    <w:rsid w:val="001F409F"/>
    <w:rsid w:val="001F4654"/>
    <w:rsid w:val="001F5502"/>
    <w:rsid w:val="001F5E24"/>
    <w:rsid w:val="001F68BD"/>
    <w:rsid w:val="001F69EA"/>
    <w:rsid w:val="001F6C49"/>
    <w:rsid w:val="001F7255"/>
    <w:rsid w:val="001F7ADB"/>
    <w:rsid w:val="001F7BC1"/>
    <w:rsid w:val="00200929"/>
    <w:rsid w:val="002014AF"/>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1B9"/>
    <w:rsid w:val="002262F8"/>
    <w:rsid w:val="00226743"/>
    <w:rsid w:val="002272F0"/>
    <w:rsid w:val="00230951"/>
    <w:rsid w:val="00231F0E"/>
    <w:rsid w:val="002328C2"/>
    <w:rsid w:val="0023295F"/>
    <w:rsid w:val="00232CCC"/>
    <w:rsid w:val="00233A0F"/>
    <w:rsid w:val="00236ED4"/>
    <w:rsid w:val="0024071E"/>
    <w:rsid w:val="00242919"/>
    <w:rsid w:val="002429C8"/>
    <w:rsid w:val="00242DA2"/>
    <w:rsid w:val="00245E49"/>
    <w:rsid w:val="00247225"/>
    <w:rsid w:val="0024777F"/>
    <w:rsid w:val="002504AF"/>
    <w:rsid w:val="0025089D"/>
    <w:rsid w:val="00250E65"/>
    <w:rsid w:val="00252F92"/>
    <w:rsid w:val="00252FF8"/>
    <w:rsid w:val="00254381"/>
    <w:rsid w:val="0026004D"/>
    <w:rsid w:val="002617E1"/>
    <w:rsid w:val="002621FC"/>
    <w:rsid w:val="002634C4"/>
    <w:rsid w:val="0026428B"/>
    <w:rsid w:val="0026537D"/>
    <w:rsid w:val="002668ED"/>
    <w:rsid w:val="00266BF7"/>
    <w:rsid w:val="00267036"/>
    <w:rsid w:val="00267406"/>
    <w:rsid w:val="002678D2"/>
    <w:rsid w:val="00267C02"/>
    <w:rsid w:val="002703AB"/>
    <w:rsid w:val="00270DCE"/>
    <w:rsid w:val="002713EE"/>
    <w:rsid w:val="002718AE"/>
    <w:rsid w:val="00272142"/>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87A2D"/>
    <w:rsid w:val="00290384"/>
    <w:rsid w:val="002907CA"/>
    <w:rsid w:val="00293B7F"/>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2A27"/>
    <w:rsid w:val="002B378B"/>
    <w:rsid w:val="002B4B3C"/>
    <w:rsid w:val="002B4E9A"/>
    <w:rsid w:val="002B5148"/>
    <w:rsid w:val="002B5741"/>
    <w:rsid w:val="002B58ED"/>
    <w:rsid w:val="002B6492"/>
    <w:rsid w:val="002B7711"/>
    <w:rsid w:val="002C0BAF"/>
    <w:rsid w:val="002C137F"/>
    <w:rsid w:val="002C16E2"/>
    <w:rsid w:val="002C3179"/>
    <w:rsid w:val="002C3D45"/>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2C7"/>
    <w:rsid w:val="00301B4B"/>
    <w:rsid w:val="003029A3"/>
    <w:rsid w:val="00302B87"/>
    <w:rsid w:val="00305409"/>
    <w:rsid w:val="00305C40"/>
    <w:rsid w:val="003065F2"/>
    <w:rsid w:val="003066AF"/>
    <w:rsid w:val="00306A79"/>
    <w:rsid w:val="0030714A"/>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5BD"/>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3AA"/>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0C2D"/>
    <w:rsid w:val="003A3869"/>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B7B81"/>
    <w:rsid w:val="003C04BB"/>
    <w:rsid w:val="003C06E4"/>
    <w:rsid w:val="003C0726"/>
    <w:rsid w:val="003C28B1"/>
    <w:rsid w:val="003C3969"/>
    <w:rsid w:val="003C4CBE"/>
    <w:rsid w:val="003C4FB3"/>
    <w:rsid w:val="003C6882"/>
    <w:rsid w:val="003C6AAE"/>
    <w:rsid w:val="003C758A"/>
    <w:rsid w:val="003D2AB4"/>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2B49"/>
    <w:rsid w:val="00414FA3"/>
    <w:rsid w:val="004153E8"/>
    <w:rsid w:val="004155A0"/>
    <w:rsid w:val="004157BE"/>
    <w:rsid w:val="004177CD"/>
    <w:rsid w:val="0042036E"/>
    <w:rsid w:val="0042092E"/>
    <w:rsid w:val="00420A27"/>
    <w:rsid w:val="00420CD4"/>
    <w:rsid w:val="00422D7A"/>
    <w:rsid w:val="0042402B"/>
    <w:rsid w:val="004242F1"/>
    <w:rsid w:val="004253A9"/>
    <w:rsid w:val="00425603"/>
    <w:rsid w:val="0042604D"/>
    <w:rsid w:val="00426A8C"/>
    <w:rsid w:val="00430825"/>
    <w:rsid w:val="00430A92"/>
    <w:rsid w:val="00431682"/>
    <w:rsid w:val="00431FCE"/>
    <w:rsid w:val="004331C6"/>
    <w:rsid w:val="00433340"/>
    <w:rsid w:val="00433814"/>
    <w:rsid w:val="00434A23"/>
    <w:rsid w:val="00434A5D"/>
    <w:rsid w:val="004355F0"/>
    <w:rsid w:val="00436A33"/>
    <w:rsid w:val="00436ACB"/>
    <w:rsid w:val="004373AE"/>
    <w:rsid w:val="00437921"/>
    <w:rsid w:val="00440333"/>
    <w:rsid w:val="004407F7"/>
    <w:rsid w:val="00440A4B"/>
    <w:rsid w:val="00441F88"/>
    <w:rsid w:val="00442432"/>
    <w:rsid w:val="004424B6"/>
    <w:rsid w:val="00444E57"/>
    <w:rsid w:val="00445544"/>
    <w:rsid w:val="00447AC2"/>
    <w:rsid w:val="00450411"/>
    <w:rsid w:val="00450872"/>
    <w:rsid w:val="00450A5C"/>
    <w:rsid w:val="0045142B"/>
    <w:rsid w:val="004517CA"/>
    <w:rsid w:val="00451A0E"/>
    <w:rsid w:val="00451BCC"/>
    <w:rsid w:val="00451EBD"/>
    <w:rsid w:val="00453EE9"/>
    <w:rsid w:val="00455DA8"/>
    <w:rsid w:val="00456DED"/>
    <w:rsid w:val="00462BEA"/>
    <w:rsid w:val="004637CA"/>
    <w:rsid w:val="004641F1"/>
    <w:rsid w:val="0046605F"/>
    <w:rsid w:val="00466895"/>
    <w:rsid w:val="00467462"/>
    <w:rsid w:val="004717CC"/>
    <w:rsid w:val="00471A17"/>
    <w:rsid w:val="00473728"/>
    <w:rsid w:val="00474BF2"/>
    <w:rsid w:val="00474CD3"/>
    <w:rsid w:val="00475263"/>
    <w:rsid w:val="00476763"/>
    <w:rsid w:val="00477B80"/>
    <w:rsid w:val="00480CF4"/>
    <w:rsid w:val="0048169D"/>
    <w:rsid w:val="00482880"/>
    <w:rsid w:val="00483CFF"/>
    <w:rsid w:val="0048523B"/>
    <w:rsid w:val="00486081"/>
    <w:rsid w:val="00487EE7"/>
    <w:rsid w:val="004904A8"/>
    <w:rsid w:val="00491B87"/>
    <w:rsid w:val="0049269F"/>
    <w:rsid w:val="00492BB3"/>
    <w:rsid w:val="004936F5"/>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35A"/>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5AF"/>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621"/>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4F2"/>
    <w:rsid w:val="00531908"/>
    <w:rsid w:val="00534367"/>
    <w:rsid w:val="00536B7E"/>
    <w:rsid w:val="00536C95"/>
    <w:rsid w:val="0053791C"/>
    <w:rsid w:val="00540357"/>
    <w:rsid w:val="00540533"/>
    <w:rsid w:val="00540841"/>
    <w:rsid w:val="005411C8"/>
    <w:rsid w:val="00542504"/>
    <w:rsid w:val="00543439"/>
    <w:rsid w:val="00544000"/>
    <w:rsid w:val="00544604"/>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5EFD"/>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6648"/>
    <w:rsid w:val="005771AF"/>
    <w:rsid w:val="00577642"/>
    <w:rsid w:val="0058186D"/>
    <w:rsid w:val="00583785"/>
    <w:rsid w:val="00583CE7"/>
    <w:rsid w:val="0058519C"/>
    <w:rsid w:val="005859A5"/>
    <w:rsid w:val="005864A1"/>
    <w:rsid w:val="00586634"/>
    <w:rsid w:val="00587575"/>
    <w:rsid w:val="005877DB"/>
    <w:rsid w:val="00592D74"/>
    <w:rsid w:val="00593545"/>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058"/>
    <w:rsid w:val="005C41C6"/>
    <w:rsid w:val="005C458B"/>
    <w:rsid w:val="005C4915"/>
    <w:rsid w:val="005C4BB9"/>
    <w:rsid w:val="005C6639"/>
    <w:rsid w:val="005D0405"/>
    <w:rsid w:val="005D0485"/>
    <w:rsid w:val="005D1DF4"/>
    <w:rsid w:val="005D2110"/>
    <w:rsid w:val="005D2CE3"/>
    <w:rsid w:val="005D37A7"/>
    <w:rsid w:val="005D39E7"/>
    <w:rsid w:val="005D3F42"/>
    <w:rsid w:val="005D4925"/>
    <w:rsid w:val="005D5025"/>
    <w:rsid w:val="005D5535"/>
    <w:rsid w:val="005D5D4C"/>
    <w:rsid w:val="005D633D"/>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079A4"/>
    <w:rsid w:val="00610CD9"/>
    <w:rsid w:val="0061116B"/>
    <w:rsid w:val="006114C7"/>
    <w:rsid w:val="00611573"/>
    <w:rsid w:val="006121D1"/>
    <w:rsid w:val="006122BF"/>
    <w:rsid w:val="0061256D"/>
    <w:rsid w:val="00612D17"/>
    <w:rsid w:val="00612E39"/>
    <w:rsid w:val="00613813"/>
    <w:rsid w:val="00613892"/>
    <w:rsid w:val="00613BEA"/>
    <w:rsid w:val="0061485F"/>
    <w:rsid w:val="00614F2E"/>
    <w:rsid w:val="00615901"/>
    <w:rsid w:val="00621188"/>
    <w:rsid w:val="00622110"/>
    <w:rsid w:val="006223C4"/>
    <w:rsid w:val="00622C5C"/>
    <w:rsid w:val="006239E7"/>
    <w:rsid w:val="00624675"/>
    <w:rsid w:val="00625427"/>
    <w:rsid w:val="006257ED"/>
    <w:rsid w:val="00626028"/>
    <w:rsid w:val="00626945"/>
    <w:rsid w:val="006274E2"/>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5715F"/>
    <w:rsid w:val="006602CE"/>
    <w:rsid w:val="00662172"/>
    <w:rsid w:val="0066226E"/>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20"/>
    <w:rsid w:val="0068103F"/>
    <w:rsid w:val="006816CB"/>
    <w:rsid w:val="0068210F"/>
    <w:rsid w:val="0068270C"/>
    <w:rsid w:val="00682D75"/>
    <w:rsid w:val="00682E71"/>
    <w:rsid w:val="00683D67"/>
    <w:rsid w:val="0068406F"/>
    <w:rsid w:val="0068411E"/>
    <w:rsid w:val="00684CAF"/>
    <w:rsid w:val="0068740F"/>
    <w:rsid w:val="006874C5"/>
    <w:rsid w:val="00691E14"/>
    <w:rsid w:val="006932E2"/>
    <w:rsid w:val="006941B9"/>
    <w:rsid w:val="00694533"/>
    <w:rsid w:val="006948CD"/>
    <w:rsid w:val="006956F9"/>
    <w:rsid w:val="00695808"/>
    <w:rsid w:val="006960A1"/>
    <w:rsid w:val="00696847"/>
    <w:rsid w:val="006975B5"/>
    <w:rsid w:val="006A0AB5"/>
    <w:rsid w:val="006A0AEC"/>
    <w:rsid w:val="006A0EC5"/>
    <w:rsid w:val="006A111F"/>
    <w:rsid w:val="006A1249"/>
    <w:rsid w:val="006A2857"/>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51A7"/>
    <w:rsid w:val="006E75F9"/>
    <w:rsid w:val="006E7BFE"/>
    <w:rsid w:val="006F3826"/>
    <w:rsid w:val="006F609E"/>
    <w:rsid w:val="006F65A6"/>
    <w:rsid w:val="006F6C2E"/>
    <w:rsid w:val="006F6CF7"/>
    <w:rsid w:val="006F7C48"/>
    <w:rsid w:val="00700FF8"/>
    <w:rsid w:val="0070161F"/>
    <w:rsid w:val="007023DB"/>
    <w:rsid w:val="0070402A"/>
    <w:rsid w:val="007045A8"/>
    <w:rsid w:val="00704ABC"/>
    <w:rsid w:val="00704BA9"/>
    <w:rsid w:val="00704E43"/>
    <w:rsid w:val="00705111"/>
    <w:rsid w:val="0070538F"/>
    <w:rsid w:val="0070555D"/>
    <w:rsid w:val="007062FA"/>
    <w:rsid w:val="00706480"/>
    <w:rsid w:val="00706C48"/>
    <w:rsid w:val="0070776B"/>
    <w:rsid w:val="00707864"/>
    <w:rsid w:val="007112B3"/>
    <w:rsid w:val="00711723"/>
    <w:rsid w:val="00712D84"/>
    <w:rsid w:val="00713A55"/>
    <w:rsid w:val="00714DE5"/>
    <w:rsid w:val="00715D68"/>
    <w:rsid w:val="00716065"/>
    <w:rsid w:val="00716771"/>
    <w:rsid w:val="007205B9"/>
    <w:rsid w:val="00721B5F"/>
    <w:rsid w:val="007223DE"/>
    <w:rsid w:val="0072249B"/>
    <w:rsid w:val="00723890"/>
    <w:rsid w:val="00723AF1"/>
    <w:rsid w:val="00723CCB"/>
    <w:rsid w:val="00726292"/>
    <w:rsid w:val="00726C7A"/>
    <w:rsid w:val="00727B78"/>
    <w:rsid w:val="0073063E"/>
    <w:rsid w:val="00730860"/>
    <w:rsid w:val="00731409"/>
    <w:rsid w:val="00732883"/>
    <w:rsid w:val="00732F0F"/>
    <w:rsid w:val="0073392F"/>
    <w:rsid w:val="00733D84"/>
    <w:rsid w:val="00734A46"/>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039"/>
    <w:rsid w:val="0076575B"/>
    <w:rsid w:val="00765CBA"/>
    <w:rsid w:val="00766299"/>
    <w:rsid w:val="00767B2C"/>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617"/>
    <w:rsid w:val="00786A79"/>
    <w:rsid w:val="00787061"/>
    <w:rsid w:val="007876B4"/>
    <w:rsid w:val="00787B21"/>
    <w:rsid w:val="00787F16"/>
    <w:rsid w:val="007904C3"/>
    <w:rsid w:val="00790E29"/>
    <w:rsid w:val="007918EA"/>
    <w:rsid w:val="00792342"/>
    <w:rsid w:val="0079287E"/>
    <w:rsid w:val="00794BD5"/>
    <w:rsid w:val="0079591C"/>
    <w:rsid w:val="00795C70"/>
    <w:rsid w:val="00795EED"/>
    <w:rsid w:val="007962FB"/>
    <w:rsid w:val="007978E8"/>
    <w:rsid w:val="007A0BDC"/>
    <w:rsid w:val="007A1A67"/>
    <w:rsid w:val="007A1E8C"/>
    <w:rsid w:val="007A1F65"/>
    <w:rsid w:val="007A1FFC"/>
    <w:rsid w:val="007A2442"/>
    <w:rsid w:val="007A2A39"/>
    <w:rsid w:val="007A2E92"/>
    <w:rsid w:val="007A499B"/>
    <w:rsid w:val="007A5F30"/>
    <w:rsid w:val="007A6C1E"/>
    <w:rsid w:val="007A6D7A"/>
    <w:rsid w:val="007A7C58"/>
    <w:rsid w:val="007B0095"/>
    <w:rsid w:val="007B3520"/>
    <w:rsid w:val="007B4B13"/>
    <w:rsid w:val="007B512A"/>
    <w:rsid w:val="007B65B8"/>
    <w:rsid w:val="007C0019"/>
    <w:rsid w:val="007C02A5"/>
    <w:rsid w:val="007C1CBF"/>
    <w:rsid w:val="007C2097"/>
    <w:rsid w:val="007C324E"/>
    <w:rsid w:val="007C36C9"/>
    <w:rsid w:val="007C429A"/>
    <w:rsid w:val="007C64D7"/>
    <w:rsid w:val="007C6759"/>
    <w:rsid w:val="007C7AEB"/>
    <w:rsid w:val="007D15A6"/>
    <w:rsid w:val="007D18C1"/>
    <w:rsid w:val="007D2226"/>
    <w:rsid w:val="007D2E41"/>
    <w:rsid w:val="007D3463"/>
    <w:rsid w:val="007D3746"/>
    <w:rsid w:val="007D39ED"/>
    <w:rsid w:val="007D502F"/>
    <w:rsid w:val="007D51CF"/>
    <w:rsid w:val="007D5AA1"/>
    <w:rsid w:val="007D5B12"/>
    <w:rsid w:val="007D68EE"/>
    <w:rsid w:val="007D6A04"/>
    <w:rsid w:val="007D6A07"/>
    <w:rsid w:val="007D7104"/>
    <w:rsid w:val="007E11A4"/>
    <w:rsid w:val="007E21F4"/>
    <w:rsid w:val="007E2938"/>
    <w:rsid w:val="007E2DDD"/>
    <w:rsid w:val="007E476E"/>
    <w:rsid w:val="007E50B1"/>
    <w:rsid w:val="007E6659"/>
    <w:rsid w:val="007E6B79"/>
    <w:rsid w:val="007E7E37"/>
    <w:rsid w:val="007F1F17"/>
    <w:rsid w:val="007F4A6C"/>
    <w:rsid w:val="007F4F8C"/>
    <w:rsid w:val="007F553E"/>
    <w:rsid w:val="007F732A"/>
    <w:rsid w:val="007F7E40"/>
    <w:rsid w:val="00801904"/>
    <w:rsid w:val="008051CB"/>
    <w:rsid w:val="00805E63"/>
    <w:rsid w:val="0080667D"/>
    <w:rsid w:val="00812413"/>
    <w:rsid w:val="0081242B"/>
    <w:rsid w:val="00815523"/>
    <w:rsid w:val="00815747"/>
    <w:rsid w:val="0081774F"/>
    <w:rsid w:val="008203EB"/>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1113"/>
    <w:rsid w:val="00841987"/>
    <w:rsid w:val="00843C3C"/>
    <w:rsid w:val="008440E7"/>
    <w:rsid w:val="00844136"/>
    <w:rsid w:val="00844605"/>
    <w:rsid w:val="008449AF"/>
    <w:rsid w:val="0084533B"/>
    <w:rsid w:val="00846796"/>
    <w:rsid w:val="00847D4F"/>
    <w:rsid w:val="00851900"/>
    <w:rsid w:val="00852832"/>
    <w:rsid w:val="0085288C"/>
    <w:rsid w:val="0085391C"/>
    <w:rsid w:val="00853CFA"/>
    <w:rsid w:val="008570D1"/>
    <w:rsid w:val="00857B24"/>
    <w:rsid w:val="0086028F"/>
    <w:rsid w:val="00860626"/>
    <w:rsid w:val="008612A2"/>
    <w:rsid w:val="008623B9"/>
    <w:rsid w:val="008626E7"/>
    <w:rsid w:val="008628E1"/>
    <w:rsid w:val="008663E3"/>
    <w:rsid w:val="00867D16"/>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AF0"/>
    <w:rsid w:val="00884FEE"/>
    <w:rsid w:val="008862C6"/>
    <w:rsid w:val="00886CB3"/>
    <w:rsid w:val="00886D03"/>
    <w:rsid w:val="008878CF"/>
    <w:rsid w:val="00887DF5"/>
    <w:rsid w:val="00890A0C"/>
    <w:rsid w:val="00890B7E"/>
    <w:rsid w:val="00891920"/>
    <w:rsid w:val="008921DF"/>
    <w:rsid w:val="008930E4"/>
    <w:rsid w:val="0089316B"/>
    <w:rsid w:val="0089397B"/>
    <w:rsid w:val="008941A7"/>
    <w:rsid w:val="008945DF"/>
    <w:rsid w:val="00895361"/>
    <w:rsid w:val="00896B20"/>
    <w:rsid w:val="008A1046"/>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13A"/>
    <w:rsid w:val="008D4F32"/>
    <w:rsid w:val="008D73FA"/>
    <w:rsid w:val="008D7B6E"/>
    <w:rsid w:val="008E065F"/>
    <w:rsid w:val="008E0932"/>
    <w:rsid w:val="008E0E51"/>
    <w:rsid w:val="008E1861"/>
    <w:rsid w:val="008E1F24"/>
    <w:rsid w:val="008E1F34"/>
    <w:rsid w:val="008E2483"/>
    <w:rsid w:val="008E295D"/>
    <w:rsid w:val="008E39B8"/>
    <w:rsid w:val="008E5224"/>
    <w:rsid w:val="008E567D"/>
    <w:rsid w:val="008F0405"/>
    <w:rsid w:val="008F0488"/>
    <w:rsid w:val="008F0F4D"/>
    <w:rsid w:val="008F1139"/>
    <w:rsid w:val="008F31CB"/>
    <w:rsid w:val="008F469D"/>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4423"/>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24A"/>
    <w:rsid w:val="009444A3"/>
    <w:rsid w:val="00944A7F"/>
    <w:rsid w:val="00946121"/>
    <w:rsid w:val="00946C6E"/>
    <w:rsid w:val="00947609"/>
    <w:rsid w:val="00950403"/>
    <w:rsid w:val="00950D79"/>
    <w:rsid w:val="00952A15"/>
    <w:rsid w:val="0095366C"/>
    <w:rsid w:val="00954B65"/>
    <w:rsid w:val="00954FEB"/>
    <w:rsid w:val="00955118"/>
    <w:rsid w:val="009564BB"/>
    <w:rsid w:val="00957D2D"/>
    <w:rsid w:val="00961229"/>
    <w:rsid w:val="00963B3E"/>
    <w:rsid w:val="00963CA5"/>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1A8"/>
    <w:rsid w:val="00983710"/>
    <w:rsid w:val="00983BEE"/>
    <w:rsid w:val="00984136"/>
    <w:rsid w:val="0098562A"/>
    <w:rsid w:val="00985801"/>
    <w:rsid w:val="00986CE3"/>
    <w:rsid w:val="00990E74"/>
    <w:rsid w:val="00991550"/>
    <w:rsid w:val="00991B88"/>
    <w:rsid w:val="00991D51"/>
    <w:rsid w:val="009925BD"/>
    <w:rsid w:val="00993B3B"/>
    <w:rsid w:val="00995F9B"/>
    <w:rsid w:val="0099641B"/>
    <w:rsid w:val="00997826"/>
    <w:rsid w:val="009A0313"/>
    <w:rsid w:val="009A0B6A"/>
    <w:rsid w:val="009A0B91"/>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611"/>
    <w:rsid w:val="00A13E8B"/>
    <w:rsid w:val="00A14E1A"/>
    <w:rsid w:val="00A157FF"/>
    <w:rsid w:val="00A15B54"/>
    <w:rsid w:val="00A161C7"/>
    <w:rsid w:val="00A162CF"/>
    <w:rsid w:val="00A16E68"/>
    <w:rsid w:val="00A16E70"/>
    <w:rsid w:val="00A17FA8"/>
    <w:rsid w:val="00A20AFE"/>
    <w:rsid w:val="00A20FDF"/>
    <w:rsid w:val="00A21D5D"/>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6B4"/>
    <w:rsid w:val="00A469AE"/>
    <w:rsid w:val="00A46A3A"/>
    <w:rsid w:val="00A46D46"/>
    <w:rsid w:val="00A473CE"/>
    <w:rsid w:val="00A47C6F"/>
    <w:rsid w:val="00A47E70"/>
    <w:rsid w:val="00A50886"/>
    <w:rsid w:val="00A535E6"/>
    <w:rsid w:val="00A53C6E"/>
    <w:rsid w:val="00A55A58"/>
    <w:rsid w:val="00A55CAC"/>
    <w:rsid w:val="00A55CC4"/>
    <w:rsid w:val="00A56BD1"/>
    <w:rsid w:val="00A60317"/>
    <w:rsid w:val="00A605DA"/>
    <w:rsid w:val="00A61ACA"/>
    <w:rsid w:val="00A62A2F"/>
    <w:rsid w:val="00A64825"/>
    <w:rsid w:val="00A64CFC"/>
    <w:rsid w:val="00A65571"/>
    <w:rsid w:val="00A66728"/>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97BEF"/>
    <w:rsid w:val="00AA0DA6"/>
    <w:rsid w:val="00AA1183"/>
    <w:rsid w:val="00AA1795"/>
    <w:rsid w:val="00AA3C30"/>
    <w:rsid w:val="00AA3DF6"/>
    <w:rsid w:val="00AA4A77"/>
    <w:rsid w:val="00AA682A"/>
    <w:rsid w:val="00AA7CD7"/>
    <w:rsid w:val="00AB0A9B"/>
    <w:rsid w:val="00AB1034"/>
    <w:rsid w:val="00AB4748"/>
    <w:rsid w:val="00AB475B"/>
    <w:rsid w:val="00AB53A5"/>
    <w:rsid w:val="00AB592D"/>
    <w:rsid w:val="00AB66F8"/>
    <w:rsid w:val="00AB7E6A"/>
    <w:rsid w:val="00AB7EBB"/>
    <w:rsid w:val="00AC1E4D"/>
    <w:rsid w:val="00AC22D9"/>
    <w:rsid w:val="00AC27F0"/>
    <w:rsid w:val="00AC3E4F"/>
    <w:rsid w:val="00AC5443"/>
    <w:rsid w:val="00AC5B0A"/>
    <w:rsid w:val="00AC61DC"/>
    <w:rsid w:val="00AD02DA"/>
    <w:rsid w:val="00AD0530"/>
    <w:rsid w:val="00AD1CD8"/>
    <w:rsid w:val="00AD1E6C"/>
    <w:rsid w:val="00AD28CA"/>
    <w:rsid w:val="00AD2A76"/>
    <w:rsid w:val="00AD5C98"/>
    <w:rsid w:val="00AD5DBD"/>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E61B0"/>
    <w:rsid w:val="00AF0539"/>
    <w:rsid w:val="00AF2408"/>
    <w:rsid w:val="00AF28D2"/>
    <w:rsid w:val="00AF2EE6"/>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AE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57F5"/>
    <w:rsid w:val="00B461F1"/>
    <w:rsid w:val="00B466AE"/>
    <w:rsid w:val="00B4777E"/>
    <w:rsid w:val="00B47ED9"/>
    <w:rsid w:val="00B5168A"/>
    <w:rsid w:val="00B516CC"/>
    <w:rsid w:val="00B51A5C"/>
    <w:rsid w:val="00B524DE"/>
    <w:rsid w:val="00B5284F"/>
    <w:rsid w:val="00B5374E"/>
    <w:rsid w:val="00B56043"/>
    <w:rsid w:val="00B563BA"/>
    <w:rsid w:val="00B57AF1"/>
    <w:rsid w:val="00B615B9"/>
    <w:rsid w:val="00B61757"/>
    <w:rsid w:val="00B6289F"/>
    <w:rsid w:val="00B628AC"/>
    <w:rsid w:val="00B62B12"/>
    <w:rsid w:val="00B633F2"/>
    <w:rsid w:val="00B6365F"/>
    <w:rsid w:val="00B6463F"/>
    <w:rsid w:val="00B64E55"/>
    <w:rsid w:val="00B65C9B"/>
    <w:rsid w:val="00B662D9"/>
    <w:rsid w:val="00B67B97"/>
    <w:rsid w:val="00B7238C"/>
    <w:rsid w:val="00B742BD"/>
    <w:rsid w:val="00B743F8"/>
    <w:rsid w:val="00B75303"/>
    <w:rsid w:val="00B80C44"/>
    <w:rsid w:val="00B83010"/>
    <w:rsid w:val="00B860E1"/>
    <w:rsid w:val="00B86754"/>
    <w:rsid w:val="00B86C4A"/>
    <w:rsid w:val="00B9074F"/>
    <w:rsid w:val="00B907CB"/>
    <w:rsid w:val="00B90A10"/>
    <w:rsid w:val="00B917BF"/>
    <w:rsid w:val="00B91D54"/>
    <w:rsid w:val="00B92E36"/>
    <w:rsid w:val="00B94FFD"/>
    <w:rsid w:val="00B959F9"/>
    <w:rsid w:val="00B96148"/>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07A"/>
    <w:rsid w:val="00BB0602"/>
    <w:rsid w:val="00BB0914"/>
    <w:rsid w:val="00BB0945"/>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2F2B"/>
    <w:rsid w:val="00BD3013"/>
    <w:rsid w:val="00BD3064"/>
    <w:rsid w:val="00BD3218"/>
    <w:rsid w:val="00BD370F"/>
    <w:rsid w:val="00BD374B"/>
    <w:rsid w:val="00BD3B24"/>
    <w:rsid w:val="00BD3FBB"/>
    <w:rsid w:val="00BD6BB8"/>
    <w:rsid w:val="00BD6C52"/>
    <w:rsid w:val="00BE00DC"/>
    <w:rsid w:val="00BE072E"/>
    <w:rsid w:val="00BE0828"/>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3EDF"/>
    <w:rsid w:val="00BF48A0"/>
    <w:rsid w:val="00BF4FA1"/>
    <w:rsid w:val="00BF6103"/>
    <w:rsid w:val="00BF61E7"/>
    <w:rsid w:val="00BF6E2B"/>
    <w:rsid w:val="00C002F4"/>
    <w:rsid w:val="00C008F7"/>
    <w:rsid w:val="00C00BC3"/>
    <w:rsid w:val="00C01070"/>
    <w:rsid w:val="00C0136F"/>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52D1"/>
    <w:rsid w:val="00C1675B"/>
    <w:rsid w:val="00C16DA6"/>
    <w:rsid w:val="00C172F9"/>
    <w:rsid w:val="00C206A4"/>
    <w:rsid w:val="00C2200F"/>
    <w:rsid w:val="00C222B8"/>
    <w:rsid w:val="00C22DE7"/>
    <w:rsid w:val="00C24597"/>
    <w:rsid w:val="00C25892"/>
    <w:rsid w:val="00C261BA"/>
    <w:rsid w:val="00C270D6"/>
    <w:rsid w:val="00C27B7E"/>
    <w:rsid w:val="00C31017"/>
    <w:rsid w:val="00C3177C"/>
    <w:rsid w:val="00C3353B"/>
    <w:rsid w:val="00C33585"/>
    <w:rsid w:val="00C33DB8"/>
    <w:rsid w:val="00C3514E"/>
    <w:rsid w:val="00C36DC0"/>
    <w:rsid w:val="00C418D5"/>
    <w:rsid w:val="00C419CA"/>
    <w:rsid w:val="00C45D4E"/>
    <w:rsid w:val="00C47228"/>
    <w:rsid w:val="00C500C5"/>
    <w:rsid w:val="00C500F6"/>
    <w:rsid w:val="00C54FE8"/>
    <w:rsid w:val="00C55F73"/>
    <w:rsid w:val="00C57E28"/>
    <w:rsid w:val="00C606BE"/>
    <w:rsid w:val="00C60B7F"/>
    <w:rsid w:val="00C611E6"/>
    <w:rsid w:val="00C61248"/>
    <w:rsid w:val="00C62069"/>
    <w:rsid w:val="00C634C8"/>
    <w:rsid w:val="00C63F10"/>
    <w:rsid w:val="00C64197"/>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0F04"/>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6F7C"/>
    <w:rsid w:val="00CC7437"/>
    <w:rsid w:val="00CC7DBC"/>
    <w:rsid w:val="00CD196B"/>
    <w:rsid w:val="00CD1D80"/>
    <w:rsid w:val="00CD2940"/>
    <w:rsid w:val="00CD4D12"/>
    <w:rsid w:val="00CD62C3"/>
    <w:rsid w:val="00CD7D1F"/>
    <w:rsid w:val="00CE029F"/>
    <w:rsid w:val="00CE04B9"/>
    <w:rsid w:val="00CE0A2B"/>
    <w:rsid w:val="00CE15F3"/>
    <w:rsid w:val="00CE1C30"/>
    <w:rsid w:val="00CE2857"/>
    <w:rsid w:val="00CE5138"/>
    <w:rsid w:val="00CE536E"/>
    <w:rsid w:val="00CE56DB"/>
    <w:rsid w:val="00CE5FE0"/>
    <w:rsid w:val="00CE7716"/>
    <w:rsid w:val="00CE771F"/>
    <w:rsid w:val="00CF090D"/>
    <w:rsid w:val="00CF14C4"/>
    <w:rsid w:val="00CF1AD5"/>
    <w:rsid w:val="00CF277A"/>
    <w:rsid w:val="00CF34BC"/>
    <w:rsid w:val="00CF37AA"/>
    <w:rsid w:val="00CF45B9"/>
    <w:rsid w:val="00CF4872"/>
    <w:rsid w:val="00CF4C4D"/>
    <w:rsid w:val="00CF5334"/>
    <w:rsid w:val="00CF59FE"/>
    <w:rsid w:val="00CF7A07"/>
    <w:rsid w:val="00D00CC8"/>
    <w:rsid w:val="00D030F5"/>
    <w:rsid w:val="00D0392C"/>
    <w:rsid w:val="00D03DC5"/>
    <w:rsid w:val="00D03F9A"/>
    <w:rsid w:val="00D040DD"/>
    <w:rsid w:val="00D045C4"/>
    <w:rsid w:val="00D048CE"/>
    <w:rsid w:val="00D100B2"/>
    <w:rsid w:val="00D11454"/>
    <w:rsid w:val="00D1377C"/>
    <w:rsid w:val="00D13BDE"/>
    <w:rsid w:val="00D14AC5"/>
    <w:rsid w:val="00D15407"/>
    <w:rsid w:val="00D1550D"/>
    <w:rsid w:val="00D15A9F"/>
    <w:rsid w:val="00D15B5B"/>
    <w:rsid w:val="00D1609B"/>
    <w:rsid w:val="00D1671C"/>
    <w:rsid w:val="00D1784F"/>
    <w:rsid w:val="00D20946"/>
    <w:rsid w:val="00D20FE5"/>
    <w:rsid w:val="00D2208E"/>
    <w:rsid w:val="00D23429"/>
    <w:rsid w:val="00D2343B"/>
    <w:rsid w:val="00D2527D"/>
    <w:rsid w:val="00D258A7"/>
    <w:rsid w:val="00D26349"/>
    <w:rsid w:val="00D2666E"/>
    <w:rsid w:val="00D2750E"/>
    <w:rsid w:val="00D27A04"/>
    <w:rsid w:val="00D309BE"/>
    <w:rsid w:val="00D30DE9"/>
    <w:rsid w:val="00D32204"/>
    <w:rsid w:val="00D32BC5"/>
    <w:rsid w:val="00D3320B"/>
    <w:rsid w:val="00D335D0"/>
    <w:rsid w:val="00D34287"/>
    <w:rsid w:val="00D34C3A"/>
    <w:rsid w:val="00D35695"/>
    <w:rsid w:val="00D35AED"/>
    <w:rsid w:val="00D36E06"/>
    <w:rsid w:val="00D37348"/>
    <w:rsid w:val="00D37555"/>
    <w:rsid w:val="00D37ECB"/>
    <w:rsid w:val="00D404AC"/>
    <w:rsid w:val="00D408E9"/>
    <w:rsid w:val="00D41A0D"/>
    <w:rsid w:val="00D42A42"/>
    <w:rsid w:val="00D435A2"/>
    <w:rsid w:val="00D43AB8"/>
    <w:rsid w:val="00D44C6B"/>
    <w:rsid w:val="00D45721"/>
    <w:rsid w:val="00D45E51"/>
    <w:rsid w:val="00D45EDD"/>
    <w:rsid w:val="00D46772"/>
    <w:rsid w:val="00D4726C"/>
    <w:rsid w:val="00D478F3"/>
    <w:rsid w:val="00D47A32"/>
    <w:rsid w:val="00D50160"/>
    <w:rsid w:val="00D51735"/>
    <w:rsid w:val="00D51C33"/>
    <w:rsid w:val="00D51E5B"/>
    <w:rsid w:val="00D52B2C"/>
    <w:rsid w:val="00D532DC"/>
    <w:rsid w:val="00D5361C"/>
    <w:rsid w:val="00D54880"/>
    <w:rsid w:val="00D55AC7"/>
    <w:rsid w:val="00D56E30"/>
    <w:rsid w:val="00D579B7"/>
    <w:rsid w:val="00D60AB4"/>
    <w:rsid w:val="00D60B8C"/>
    <w:rsid w:val="00D6110D"/>
    <w:rsid w:val="00D61F41"/>
    <w:rsid w:val="00D635C4"/>
    <w:rsid w:val="00D63E68"/>
    <w:rsid w:val="00D6484C"/>
    <w:rsid w:val="00D660B6"/>
    <w:rsid w:val="00D66211"/>
    <w:rsid w:val="00D669F7"/>
    <w:rsid w:val="00D66A9F"/>
    <w:rsid w:val="00D66EED"/>
    <w:rsid w:val="00D70647"/>
    <w:rsid w:val="00D711C3"/>
    <w:rsid w:val="00D71DB1"/>
    <w:rsid w:val="00D728F9"/>
    <w:rsid w:val="00D739A1"/>
    <w:rsid w:val="00D74352"/>
    <w:rsid w:val="00D74675"/>
    <w:rsid w:val="00D75393"/>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978F8"/>
    <w:rsid w:val="00DA023D"/>
    <w:rsid w:val="00DA0AA4"/>
    <w:rsid w:val="00DA1024"/>
    <w:rsid w:val="00DA1204"/>
    <w:rsid w:val="00DA1377"/>
    <w:rsid w:val="00DA13A4"/>
    <w:rsid w:val="00DA1A40"/>
    <w:rsid w:val="00DA37C5"/>
    <w:rsid w:val="00DA4150"/>
    <w:rsid w:val="00DA4DC8"/>
    <w:rsid w:val="00DA5E86"/>
    <w:rsid w:val="00DA79DF"/>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4F76"/>
    <w:rsid w:val="00DC5AF5"/>
    <w:rsid w:val="00DC6382"/>
    <w:rsid w:val="00DC67FF"/>
    <w:rsid w:val="00DC764D"/>
    <w:rsid w:val="00DC7AE2"/>
    <w:rsid w:val="00DD1BA4"/>
    <w:rsid w:val="00DD26C8"/>
    <w:rsid w:val="00DD29F0"/>
    <w:rsid w:val="00DD5937"/>
    <w:rsid w:val="00DD6D8D"/>
    <w:rsid w:val="00DD755A"/>
    <w:rsid w:val="00DE08FA"/>
    <w:rsid w:val="00DE1F86"/>
    <w:rsid w:val="00DE3068"/>
    <w:rsid w:val="00DE34CF"/>
    <w:rsid w:val="00DE3D47"/>
    <w:rsid w:val="00DE4026"/>
    <w:rsid w:val="00DE498F"/>
    <w:rsid w:val="00DE4A7A"/>
    <w:rsid w:val="00DE63E6"/>
    <w:rsid w:val="00DE7917"/>
    <w:rsid w:val="00DE7BE2"/>
    <w:rsid w:val="00DF0A77"/>
    <w:rsid w:val="00DF0B52"/>
    <w:rsid w:val="00DF2235"/>
    <w:rsid w:val="00DF26FA"/>
    <w:rsid w:val="00DF28BC"/>
    <w:rsid w:val="00DF3A73"/>
    <w:rsid w:val="00DF439D"/>
    <w:rsid w:val="00DF4DAB"/>
    <w:rsid w:val="00DF7F79"/>
    <w:rsid w:val="00E00D01"/>
    <w:rsid w:val="00E00F5C"/>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904"/>
    <w:rsid w:val="00E15DFF"/>
    <w:rsid w:val="00E16123"/>
    <w:rsid w:val="00E16E5C"/>
    <w:rsid w:val="00E20016"/>
    <w:rsid w:val="00E22564"/>
    <w:rsid w:val="00E225F8"/>
    <w:rsid w:val="00E23364"/>
    <w:rsid w:val="00E23651"/>
    <w:rsid w:val="00E23A47"/>
    <w:rsid w:val="00E25588"/>
    <w:rsid w:val="00E25814"/>
    <w:rsid w:val="00E26415"/>
    <w:rsid w:val="00E309B9"/>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77AD0"/>
    <w:rsid w:val="00E80D36"/>
    <w:rsid w:val="00E8302B"/>
    <w:rsid w:val="00E83201"/>
    <w:rsid w:val="00E83F38"/>
    <w:rsid w:val="00E86288"/>
    <w:rsid w:val="00E86F1C"/>
    <w:rsid w:val="00E871BE"/>
    <w:rsid w:val="00E87345"/>
    <w:rsid w:val="00E87DD3"/>
    <w:rsid w:val="00E911ED"/>
    <w:rsid w:val="00E91C41"/>
    <w:rsid w:val="00E91D2D"/>
    <w:rsid w:val="00E922C9"/>
    <w:rsid w:val="00E9233E"/>
    <w:rsid w:val="00E92575"/>
    <w:rsid w:val="00E933B8"/>
    <w:rsid w:val="00EA0668"/>
    <w:rsid w:val="00EA127F"/>
    <w:rsid w:val="00EA12D3"/>
    <w:rsid w:val="00EA186C"/>
    <w:rsid w:val="00EA1D59"/>
    <w:rsid w:val="00EA337C"/>
    <w:rsid w:val="00EA3D56"/>
    <w:rsid w:val="00EA3E2C"/>
    <w:rsid w:val="00EA40B7"/>
    <w:rsid w:val="00EA4458"/>
    <w:rsid w:val="00EA4749"/>
    <w:rsid w:val="00EA4B82"/>
    <w:rsid w:val="00EA51FA"/>
    <w:rsid w:val="00EA5B4F"/>
    <w:rsid w:val="00EA5BE1"/>
    <w:rsid w:val="00EA7A97"/>
    <w:rsid w:val="00EB125E"/>
    <w:rsid w:val="00EB1E5C"/>
    <w:rsid w:val="00EB1F3D"/>
    <w:rsid w:val="00EB27F1"/>
    <w:rsid w:val="00EB408A"/>
    <w:rsid w:val="00EB64F0"/>
    <w:rsid w:val="00EB6629"/>
    <w:rsid w:val="00EB6738"/>
    <w:rsid w:val="00EB735E"/>
    <w:rsid w:val="00EC0645"/>
    <w:rsid w:val="00EC0782"/>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1FD1"/>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650"/>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5A9D"/>
    <w:rsid w:val="00F76654"/>
    <w:rsid w:val="00F769F8"/>
    <w:rsid w:val="00F77659"/>
    <w:rsid w:val="00F77862"/>
    <w:rsid w:val="00F804CC"/>
    <w:rsid w:val="00F81430"/>
    <w:rsid w:val="00F815B1"/>
    <w:rsid w:val="00F81C4F"/>
    <w:rsid w:val="00F82821"/>
    <w:rsid w:val="00F84855"/>
    <w:rsid w:val="00F8499F"/>
    <w:rsid w:val="00F84B13"/>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207E"/>
    <w:rsid w:val="00FA3DB7"/>
    <w:rsid w:val="00FA45B4"/>
    <w:rsid w:val="00FA65EA"/>
    <w:rsid w:val="00FA671F"/>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3EB"/>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5AD"/>
    <w:rsid w:val="00FD5F8D"/>
    <w:rsid w:val="00FD6399"/>
    <w:rsid w:val="00FE00AF"/>
    <w:rsid w:val="00FE263D"/>
    <w:rsid w:val="00FE4303"/>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8D92BDD"/>
    <w:rsid w:val="09843BB7"/>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7F618DE"/>
    <w:rsid w:val="18102E34"/>
    <w:rsid w:val="1824438B"/>
    <w:rsid w:val="18896F6D"/>
    <w:rsid w:val="19060045"/>
    <w:rsid w:val="190C2F89"/>
    <w:rsid w:val="197C3BF8"/>
    <w:rsid w:val="19BD1DDD"/>
    <w:rsid w:val="19C218F2"/>
    <w:rsid w:val="19C923A9"/>
    <w:rsid w:val="1B607B1C"/>
    <w:rsid w:val="1B6F79F9"/>
    <w:rsid w:val="1C5D0178"/>
    <w:rsid w:val="1C731A70"/>
    <w:rsid w:val="1CF26847"/>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EC20DA"/>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9433EE"/>
    <w:rsid w:val="37A1280D"/>
    <w:rsid w:val="384D5C16"/>
    <w:rsid w:val="38E82569"/>
    <w:rsid w:val="3A38148B"/>
    <w:rsid w:val="3AD6212F"/>
    <w:rsid w:val="3B1B13E5"/>
    <w:rsid w:val="3C5450B0"/>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907B60"/>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0A1076E"/>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477CA0"/>
  <w15:docId w15:val="{4462BB8B-36A6-4963-8933-450F587CE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宋体"/>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宋体"/>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pPr>
      <w:spacing w:after="0"/>
      <w:ind w:left="720"/>
      <w:contextualSpacing/>
    </w:pPr>
    <w:rPr>
      <w:rFonts w:eastAsia="宋体"/>
      <w:sz w:val="24"/>
      <w:szCs w:val="24"/>
    </w:rPr>
  </w:style>
  <w:style w:type="character" w:customStyle="1" w:styleId="ListParagraphChar">
    <w:name w:val="List Paragraph Char"/>
    <w:link w:val="ListParagraph"/>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pPr>
      <w:spacing w:after="160" w:line="259" w:lineRule="auto"/>
    </w:pPr>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宋体"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pPr>
      <w:spacing w:after="160" w:line="259" w:lineRule="auto"/>
    </w:pPr>
    <w:rPr>
      <w:rFonts w:eastAsia="Batang"/>
      <w:lang w:val="en-GB" w:eastAsia="en-US"/>
    </w:rPr>
  </w:style>
  <w:style w:type="character" w:customStyle="1" w:styleId="EndnoteTextChar">
    <w:name w:val="Endnote Text Char"/>
    <w:link w:val="EndnoteText"/>
    <w:qFormat/>
    <w:rPr>
      <w:rFonts w:eastAsia="宋体"/>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qFormat/>
    <w:rPr>
      <w:lang w:val="en-GB" w:eastAsia="en-US"/>
    </w:rPr>
  </w:style>
  <w:style w:type="paragraph" w:customStyle="1" w:styleId="18">
    <w:name w:val="修訂1"/>
    <w:hidden/>
    <w:uiPriority w:val="99"/>
    <w:semiHidden/>
    <w:rPr>
      <w:lang w:val="en-GB" w:eastAsia="en-US"/>
    </w:rPr>
  </w:style>
  <w:style w:type="paragraph" w:styleId="Revision">
    <w:name w:val="Revision"/>
    <w:hidden/>
    <w:uiPriority w:val="99"/>
    <w:semiHidden/>
    <w:rsid w:val="00A64825"/>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35749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1.vsdx"/><Relationship Id="rId39" Type="http://schemas.microsoft.com/office/2011/relationships/people" Target="people.xml"/><Relationship Id="rId21" Type="http://schemas.openxmlformats.org/officeDocument/2006/relationships/header" Target="header3.xml"/><Relationship Id="rId34" Type="http://schemas.openxmlformats.org/officeDocument/2006/relationships/package" Target="embeddings/Microsoft_Visio_Drawing4.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package" Target="embeddings/Microsoft_Visio_Drawing3.vsdx"/><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vsd"/><Relationship Id="rId36"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package" Target="embeddings/Microsoft_Visio_Drawing2.vsdx"/><Relationship Id="rId35" Type="http://schemas.openxmlformats.org/officeDocument/2006/relationships/header" Target="header4.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5A5CAE9-2BE1-455D-991F-13A7FE6E4C2E}">
  <ds:schemaRefs>
    <ds:schemaRef ds:uri="http://schemas.openxmlformats.org/officeDocument/2006/bibliography"/>
  </ds:schemaRefs>
</ds:datastoreItem>
</file>

<file path=customXml/itemProps2.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7.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20</TotalTime>
  <Pages>17</Pages>
  <Words>6374</Words>
  <Characters>36336</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Xuelong Wang@Post#117</cp:lastModifiedBy>
  <cp:revision>97</cp:revision>
  <dcterms:created xsi:type="dcterms:W3CDTF">2022-02-25T02:33:00Z</dcterms:created>
  <dcterms:modified xsi:type="dcterms:W3CDTF">2022-03-07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